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439646814"/>
        <w:docPartObj>
          <w:docPartGallery w:val="Cover Pages"/>
          <w:docPartUnique/>
        </w:docPartObj>
      </w:sdtPr>
      <w:sdtEndPr>
        <w:rPr>
          <w:lang w:val="da-DK"/>
        </w:rPr>
      </w:sdtEndPr>
      <w:sdtContent>
        <w:p w14:paraId="543C2ADB" w14:textId="77777777" w:rsidR="00FE37DF" w:rsidRDefault="00FE37DF">
          <w:r>
            <w:rPr>
              <w:noProof/>
              <w:lang w:val="da-DK" w:eastAsia="da-DK"/>
            </w:rPr>
            <mc:AlternateContent>
              <mc:Choice Requires="wpg">
                <w:drawing>
                  <wp:anchor distT="0" distB="0" distL="114300" distR="114300" simplePos="0" relativeHeight="251659264" behindDoc="1" locked="0" layoutInCell="1" allowOverlap="1" wp14:anchorId="68DC69FD" wp14:editId="6ADB0286">
                    <wp:simplePos x="0" y="0"/>
                    <wp:positionH relativeFrom="page">
                      <wp:align>center</wp:align>
                    </wp:positionH>
                    <wp:positionV relativeFrom="page">
                      <wp:align>center</wp:align>
                    </wp:positionV>
                    <wp:extent cx="6858000" cy="9144000"/>
                    <wp:effectExtent l="0" t="0" r="2540" b="635"/>
                    <wp:wrapNone/>
                    <wp:docPr id="48" name="Gruppe 48"/>
                    <wp:cNvGraphicFramePr/>
                    <a:graphic xmlns:a="http://schemas.openxmlformats.org/drawingml/2006/main">
                      <a:graphicData uri="http://schemas.microsoft.com/office/word/2010/wordprocessingGroup">
                        <wpg:wgp>
                          <wpg:cNvGrpSpPr/>
                          <wpg:grpSpPr>
                            <a:xfrm>
                              <a:off x="0" y="0"/>
                              <a:ext cx="6858000" cy="9144000"/>
                              <a:chOff x="0" y="0"/>
                              <a:chExt cx="6858000" cy="9144000"/>
                            </a:xfrm>
                          </wpg:grpSpPr>
                          <wpg:grpSp>
                            <wpg:cNvPr id="49" name="Gruppe 49"/>
                            <wpg:cNvGrpSpPr/>
                            <wpg:grpSpPr>
                              <a:xfrm>
                                <a:off x="0" y="0"/>
                                <a:ext cx="6858000" cy="9144000"/>
                                <a:chOff x="0" y="0"/>
                                <a:chExt cx="6858000" cy="9144000"/>
                              </a:xfrm>
                            </wpg:grpSpPr>
                            <wps:wsp>
                              <wps:cNvPr id="54" name="Rektangel 54"/>
                              <wps:cNvSpPr/>
                              <wps:spPr>
                                <a:xfrm>
                                  <a:off x="0" y="0"/>
                                  <a:ext cx="6858000" cy="9144000"/>
                                </a:xfrm>
                                <a:prstGeom prst="rect">
                                  <a:avLst/>
                                </a:prstGeom>
                                <a:gradFill>
                                  <a:gsLst>
                                    <a:gs pos="10000">
                                      <a:schemeClr val="dk2">
                                        <a:tint val="97000"/>
                                        <a:hueMod val="92000"/>
                                        <a:satMod val="169000"/>
                                        <a:lumMod val="164000"/>
                                      </a:schemeClr>
                                    </a:gs>
                                    <a:gs pos="100000">
                                      <a:schemeClr val="dk2">
                                        <a:shade val="96000"/>
                                        <a:satMod val="120000"/>
                                        <a:lumMod val="90000"/>
                                      </a:schemeClr>
                                    </a:gs>
                                  </a:gsLst>
                                  <a:lin ang="6120000" scaled="1"/>
                                </a:gradFill>
                                <a:ln>
                                  <a:noFill/>
                                </a:ln>
                              </wps:spPr>
                              <wps:style>
                                <a:lnRef idx="2">
                                  <a:schemeClr val="accent1">
                                    <a:shade val="50000"/>
                                  </a:schemeClr>
                                </a:lnRef>
                                <a:fillRef idx="1002">
                                  <a:schemeClr val="dk2"/>
                                </a:fillRef>
                                <a:effectRef idx="0">
                                  <a:schemeClr val="accent1"/>
                                </a:effectRef>
                                <a:fontRef idx="minor">
                                  <a:schemeClr val="lt1"/>
                                </a:fontRef>
                              </wps:style>
                              <wps:txbx>
                                <w:txbxContent>
                                  <w:p w14:paraId="2D62AE1C" w14:textId="77777777" w:rsidR="001A1312" w:rsidRDefault="001A1312">
                                    <w:pPr>
                                      <w:pStyle w:val="NoSpacing"/>
                                      <w:rPr>
                                        <w:color w:val="FFFFFF" w:themeColor="background1"/>
                                        <w:sz w:val="48"/>
                                        <w:szCs w:val="48"/>
                                      </w:rPr>
                                    </w:pPr>
                                  </w:p>
                                </w:txbxContent>
                              </wps:txbx>
                              <wps:bodyPr rot="0" spcFirstLastPara="0" vertOverflow="overflow" horzOverflow="overflow" vert="horz" wrap="square" lIns="685800" tIns="685800" rIns="914400" bIns="4572000" numCol="1" spcCol="0" rtlCol="0" fromWordArt="0" anchor="t" anchorCtr="0" forceAA="0" compatLnSpc="1">
                                <a:prstTxWarp prst="textNoShape">
                                  <a:avLst/>
                                </a:prstTxWarp>
                                <a:noAutofit/>
                              </wps:bodyPr>
                            </wps:wsp>
                            <wpg:grpSp>
                              <wpg:cNvPr id="55" name="Gruppe 2"/>
                              <wpg:cNvGrpSpPr/>
                              <wpg:grpSpPr>
                                <a:xfrm>
                                  <a:off x="2524125" y="0"/>
                                  <a:ext cx="4329113" cy="4491038"/>
                                  <a:chOff x="0" y="0"/>
                                  <a:chExt cx="4329113" cy="4491038"/>
                                </a:xfrm>
                                <a:solidFill>
                                  <a:schemeClr val="bg1"/>
                                </a:solidFill>
                              </wpg:grpSpPr>
                              <wps:wsp>
                                <wps:cNvPr id="56" name="Kombinationstegning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7" name="Kombinationstegning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Kombinationstegning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9" name="Kombinationstegning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Kombinationstegning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grpSp>
                          <wps:wsp>
                            <wps:cNvPr id="61" name="Tekstfelt 61"/>
                            <wps:cNvSpPr txBox="1"/>
                            <wps:spPr>
                              <a:xfrm>
                                <a:off x="9518" y="4838700"/>
                                <a:ext cx="6843395" cy="37897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FFFFFF" w:themeColor="background1"/>
                                      <w:sz w:val="64"/>
                                      <w:szCs w:val="64"/>
                                    </w:rPr>
                                    <w:alias w:val="Titel"/>
                                    <w:tag w:val=""/>
                                    <w:id w:val="1841046763"/>
                                    <w:dataBinding w:prefixMappings="xmlns:ns0='http://purl.org/dc/elements/1.1/' xmlns:ns1='http://schemas.openxmlformats.org/package/2006/metadata/core-properties' " w:xpath="/ns1:coreProperties[1]/ns0:title[1]" w:storeItemID="{6C3C8BC8-F283-45AE-878A-BAB7291924A1}"/>
                                    <w:text/>
                                  </w:sdtPr>
                                  <w:sdtEndPr/>
                                  <w:sdtContent>
                                    <w:p w14:paraId="46C660F6" w14:textId="77777777" w:rsidR="001A1312" w:rsidRDefault="001A1312">
                                      <w:pPr>
                                        <w:pStyle w:val="NoSpacing"/>
                                        <w:rPr>
                                          <w:rFonts w:asciiTheme="majorHAnsi" w:eastAsiaTheme="majorEastAsia" w:hAnsiTheme="majorHAnsi" w:cstheme="majorBidi"/>
                                          <w:caps/>
                                          <w:color w:val="FFFFFF" w:themeColor="background1"/>
                                          <w:sz w:val="64"/>
                                          <w:szCs w:val="64"/>
                                        </w:rPr>
                                      </w:pPr>
                                      <w:r>
                                        <w:rPr>
                                          <w:rFonts w:asciiTheme="majorHAnsi" w:eastAsiaTheme="majorEastAsia" w:hAnsiTheme="majorHAnsi" w:cstheme="majorBidi"/>
                                          <w:caps/>
                                          <w:color w:val="FFFFFF" w:themeColor="background1"/>
                                          <w:sz w:val="64"/>
                                          <w:szCs w:val="64"/>
                                        </w:rPr>
                                        <w:t>SystemArkitektur</w:t>
                                      </w:r>
                                    </w:p>
                                  </w:sdtContent>
                                </w:sdt>
                                <w:sdt>
                                  <w:sdtPr>
                                    <w:rPr>
                                      <w:color w:val="5B9BD5" w:themeColor="accent1"/>
                                      <w:sz w:val="36"/>
                                      <w:szCs w:val="36"/>
                                    </w:rPr>
                                    <w:alias w:val="Undertitel"/>
                                    <w:tag w:val=""/>
                                    <w:id w:val="-1686441493"/>
                                    <w:dataBinding w:prefixMappings="xmlns:ns0='http://purl.org/dc/elements/1.1/' xmlns:ns1='http://schemas.openxmlformats.org/package/2006/metadata/core-properties' " w:xpath="/ns1:coreProperties[1]/ns0:subject[1]" w:storeItemID="{6C3C8BC8-F283-45AE-878A-BAB7291924A1}"/>
                                    <w:text/>
                                  </w:sdtPr>
                                  <w:sdtEndPr/>
                                  <w:sdtContent>
                                    <w:p w14:paraId="43829017" w14:textId="77777777" w:rsidR="001A1312" w:rsidRDefault="001A1312">
                                      <w:pPr>
                                        <w:pStyle w:val="NoSpacing"/>
                                        <w:spacing w:before="120"/>
                                        <w:rPr>
                                          <w:color w:val="5B9BD5" w:themeColor="accent1"/>
                                          <w:sz w:val="36"/>
                                          <w:szCs w:val="36"/>
                                        </w:rPr>
                                      </w:pPr>
                                      <w:proofErr w:type="spellStart"/>
                                      <w:r>
                                        <w:rPr>
                                          <w:color w:val="5B9BD5" w:themeColor="accent1"/>
                                          <w:sz w:val="36"/>
                                          <w:szCs w:val="36"/>
                                        </w:rPr>
                                        <w:t>PatientCare</w:t>
                                      </w:r>
                                      <w:proofErr w:type="spellEnd"/>
                                    </w:p>
                                  </w:sdtContent>
                                </w:sdt>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68DC69FD" id="Gruppe 48" o:spid="_x0000_s1026" style="position:absolute;margin-left:0;margin-top:0;width:540pt;height:10in;z-index:-251657216;mso-width-percent:882;mso-height-percent:909;mso-position-horizontal:center;mso-position-horizontal-relative:page;mso-position-vertical:center;mso-position-vertical-relative:page;mso-width-percent:882;mso-height-percent:909" coordsize="68580,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">
                    <v:group id="Gruppe 49" o:spid="_x0000_s1027" style="position:absolute;width:68580;height:91440" coordsize="68580,9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rect id="Rektangel 54" o:spid="_x0000_s1028" style="position:absolute;width:68580;height:9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syJcUA&#10;AADbAAAADwAAAGRycy9kb3ducmV2LnhtbESPQWsCMRSE7wX/Q3iCt5qttqVsjaKCtHgRbQV7e908&#10;N8HNy7pJ1/Xfm0Khx2FmvmEms85VoqUmWM8KHoYZCOLCa8ulgs+P1f0LiBCRNVaeScGVAsymvbsJ&#10;5tpfeEvtLpYiQTjkqMDEWOdShsKQwzD0NXHyjr5xGJNsSqkbvCS4q+Qoy56lQ8tpwWBNS0PFaffj&#10;FGz37fhgNus3a+148X31cv11Pio16HfzVxCRuvgf/mu/awVPj/D7Jf0AOb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yzIlxQAAANsAAAAPAAAAAAAAAAAAAAAAAJgCAABkcnMv&#10;ZG93bnJldi54bWxQSwUGAAAAAAQABAD1AAAAigMAAAAA&#10;" fillcolor="#485870 [3122]" stroked="f" strokeweight="1pt">
                        <v:fill color2="#3d4b5f [2882]" angle="348" colors="0 #88acbb;6554f #88acbb" focus="100%" type="gradient"/>
                        <v:textbox inset="54pt,54pt,1in,5in">
                          <w:txbxContent>
                            <w:p w14:paraId="2D62AE1C" w14:textId="77777777" w:rsidR="001A1312" w:rsidRDefault="001A1312">
                              <w:pPr>
                                <w:pStyle w:val="NoSpacing"/>
                                <w:rPr>
                                  <w:color w:val="FFFFFF" w:themeColor="background1"/>
                                  <w:sz w:val="48"/>
                                  <w:szCs w:val="48"/>
                                </w:rPr>
                              </w:pPr>
                            </w:p>
                          </w:txbxContent>
                        </v:textbox>
                      </v:rect>
                      <v:group id="Gruppe 2" o:spid="_x0000_s1029" style="position:absolute;left:25241;width:43291;height:44910" coordsize="43291,449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 id="Kombinationstegning 56" o:spid="_x0000_s1030"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kgcMA&#10;AADbAAAADwAAAGRycy9kb3ducmV2LnhtbESPQWsCMRSE70L/Q3iF3jRboWJXo9jCtt5qt8XzY/Pc&#10;DW5etklc139vCoLHYWa+YZbrwbaiJx+MYwXPkwwEceW04VrB708xnoMIEVlj65gUXCjAevUwWmKu&#10;3Zm/qS9jLRKEQ44Kmhi7XMpQNWQxTFxHnLyD8xZjkr6W2uM5wW0rp1k2kxYNp4UGO3pvqDqWJ6ug&#10;f/PDV3T7bVGY3avs9Yf5+9wr9fQ4bBYgIg3xHr61t1rBywz+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0kgcMAAADbAAAADwAAAAAAAAAAAAAAAACYAgAAZHJzL2Rv&#10;d25yZXYueG1sUEsFBgAAAAAEAAQA9QAAAIgDAAAAAA==&#10;" path="m4,1786l,1782,1776,r5,5l4,1786xe" filled="f" stroked="f">
                          <v:path arrowok="t" o:connecttype="custom" o:connectlocs="6350,2835275;0,2828925;2819400,0;2827338,7938;6350,2835275" o:connectangles="0,0,0,0,0"/>
                        </v:shape>
                        <v:shape id="Kombinationstegning 57" o:spid="_x0000_s1031"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hgCcUA&#10;AADbAAAADwAAAGRycy9kb3ducmV2LnhtbESP0WrCQBRE3wv+w3KFvjUbLbU1dRURxT6IpdEPuM1e&#10;k2D2bsxuYtqvd4VCH4eZOcPMFr2pREeNKy0rGEUxCOLM6pJzBcfD5ukNhPPIGivLpOCHHCzmg4cZ&#10;Jtpe+Yu61OciQNglqKDwvk6kdFlBBl1ka+LgnWxj0AfZ5FI3eA1wU8lxHE+kwZLDQoE1rQrKzmlr&#10;FPS/7Xb3uR7Vu0k1ffbf8rKa7lGpx2G/fAfhqff/4b/2h1bw8gr3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aGAJxQAAANsAAAAPAAAAAAAAAAAAAAAAAJgCAABkcnMv&#10;ZG93bnJldi54bWxQSwUGAAAAAAQABAD1AAAAigMAAAAA&#10;" path="m5,2234l,2229,2229,r5,5l5,2234xe" filled="f" stroked="f">
                          <v:path arrowok="t" o:connecttype="custom" o:connectlocs="7938,3546475;0,3538538;3538538,0;3546475,7938;7938,3546475" o:connectangles="0,0,0,0,0"/>
                        </v:shape>
                        <v:shape id="Kombinationstegning 58" o:spid="_x0000_s1032"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eJ48IA&#10;AADbAAAADwAAAGRycy9kb3ducmV2LnhtbERPTWvCQBC9C/6HZQq9iNlYsIboJkghba9VS/E2Zsck&#10;NDubZrdJ/PfdQ8Hj433v8sm0YqDeNZYVrKIYBHFpdcOVgtOxWCYgnEfW2FomBTdykGfz2Q5TbUf+&#10;oOHgKxFC2KWooPa+S6V0ZU0GXWQ74sBdbW/QB9hXUvc4hnDTyqc4fpYGGw4NNXb0UlP5ffg1ChJ3&#10;HjdH/HkdvLyumsXls/h6K5R6fJj2WxCeJn8X/7vftYJ1GBu+hB8gs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x4njwgAAANsAAAAPAAAAAAAAAAAAAAAAAJgCAABkcnMvZG93&#10;bnJldi54bWxQSwUGAAAAAAQABAD1AAAAhwMAAAAA&#10;" path="m9,2197l,2193,2188,r9,10l9,2197xe" filled="f" stroked="f">
                          <v:path arrowok="t" o:connecttype="custom" o:connectlocs="14288,3487738;0,3481388;3473450,0;3487738,15875;14288,3487738" o:connectangles="0,0,0,0,0"/>
                        </v:shape>
                        <v:shape id="Kombinationstegning 59" o:spid="_x0000_s1033"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32tcMA&#10;AADbAAAADwAAAGRycy9kb3ducmV2LnhtbESPwWoCMRCG74LvEEboTbNKK+5qFGlRpNCDWuh13Ew3&#10;SzeTJYnu+vZNoeBx+Of/5pvVpreNuJEPtWMF00kGgrh0uuZKwed5N16ACBFZY+OYFNwpwGY9HKyw&#10;0K7jI91OsRIJwqFABSbGtpAylIYsholriVP27bzFmEZfSe2xS3DbyFmWzaXFmtMFgy29Gip/Tleb&#10;NL5mb/tnIy/Jap59HPe5f+9ypZ5G/XYJIlIfH8v/7YNW8JLD3y8JAH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32tcMAAADbAAAADwAAAAAAAAAAAAAAAACYAgAAZHJzL2Rv&#10;d25yZXYueG1sUEsFBgAAAAAEAAQA9QAAAIgDAAAAAA==&#10;" path="m9,1966l,1957,1952,r9,9l9,1966xe" filled="f" stroked="f">
                          <v:path arrowok="t" o:connecttype="custom" o:connectlocs="14288,3121025;0,3106738;3098800,0;3113088,14288;14288,3121025" o:connectangles="0,0,0,0,0"/>
                        </v:shape>
                        <v:shape id="Kombinationstegning 60" o:spid="_x0000_s1034"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tP4bsA&#10;AADbAAAADwAAAGRycy9kb3ducmV2LnhtbERPSwrCMBDdC94hjOBOU12UUo2lCIIu/RxgaKZtsJmU&#10;Jmr19GYhuHy8/7YYbSeeNHjjWMFqmYAgrpw23Ci4XQ+LDIQPyBo7x6TgTR6K3XSyxVy7F5/peQmN&#10;iCHsc1TQhtDnUvqqJYt+6XriyNVusBgiHBqpB3zFcNvJdZKk0qLh2NBiT/uWqvvlYRUkZn3qzmlt&#10;tKyz+82csmP5qZSaz8ZyAyLQGP7in/uoFaRxff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K+LT+G7AAAA2wAAAA8AAAAAAAAAAAAAAAAAmAIAAGRycy9kb3ducmV2Lnht&#10;bFBLBQYAAAAABAAEAPUAAACAAwAAAAA=&#10;" path="m,2732r,-4l2722,r5,5l,2732xe" filled="f" stroked="f">
                          <v:path arrowok="t" o:connecttype="custom" o:connectlocs="0,4337050;0,4330700;4321175,0;4329113,7938;0,4337050" o:connectangles="0,0,0,0,0"/>
                        </v:shape>
                      </v:group>
                    </v:group>
                    <v:shapetype id="_x0000_t202" coordsize="21600,21600" o:spt="202" path="m,l,21600r21600,l21600,xe">
                      <v:stroke joinstyle="miter"/>
                      <v:path gradientshapeok="t" o:connecttype="rect"/>
                    </v:shapetype>
                    <v:shape id="Tekstfelt 61" o:spid="_x0000_s1035" type="#_x0000_t202" style="position:absolute;left:95;top:48387;width:68434;height:37897;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itRcMA&#10;AADbAAAADwAAAGRycy9kb3ducmV2LnhtbESPzWrDMBCE74W+g9hCb7WcHkJxo4SQkDrH5q/0uFhb&#10;S8RaOZZqu29fBQI5DjPzDTNbjK4RPXXBelYwyXIQxJXXlmsFx8Pm5Q1EiMgaG8+k4I8CLOaPDzMs&#10;tB94R/0+1iJBOBSowMTYFlKGypDDkPmWOHk/vnMYk+xqqTscEtw18jXPp9Kh5bRgsKWVoeq8/3UK&#10;Bu6tLWWz/pKf+em7/DDbS7lT6vlpXL6DiDTGe/jW3moF0wlcv6QfI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itRcMAAADbAAAADwAAAAAAAAAAAAAAAACYAgAAZHJzL2Rv&#10;d25yZXYueG1sUEsFBgAAAAAEAAQA9QAAAIgDAAAAAA==&#10;" filled="f" stroked="f" strokeweight=".5pt">
                      <v:textbox inset="54pt,0,1in,0">
                        <w:txbxContent>
                          <w:sdt>
                            <w:sdtPr>
                              <w:rPr>
                                <w:rFonts w:asciiTheme="majorHAnsi" w:eastAsiaTheme="majorEastAsia" w:hAnsiTheme="majorHAnsi" w:cstheme="majorBidi"/>
                                <w:caps/>
                                <w:color w:val="FFFFFF" w:themeColor="background1"/>
                                <w:sz w:val="64"/>
                                <w:szCs w:val="64"/>
                              </w:rPr>
                              <w:alias w:val="Titel"/>
                              <w:tag w:val=""/>
                              <w:id w:val="1841046763"/>
                              <w:dataBinding w:prefixMappings="xmlns:ns0='http://purl.org/dc/elements/1.1/' xmlns:ns1='http://schemas.openxmlformats.org/package/2006/metadata/core-properties' " w:xpath="/ns1:coreProperties[1]/ns0:title[1]" w:storeItemID="{6C3C8BC8-F283-45AE-878A-BAB7291924A1}"/>
                              <w:text/>
                            </w:sdtPr>
                            <w:sdtEndPr/>
                            <w:sdtContent>
                              <w:p w14:paraId="46C660F6" w14:textId="77777777" w:rsidR="001A1312" w:rsidRDefault="001A1312">
                                <w:pPr>
                                  <w:pStyle w:val="NoSpacing"/>
                                  <w:rPr>
                                    <w:rFonts w:asciiTheme="majorHAnsi" w:eastAsiaTheme="majorEastAsia" w:hAnsiTheme="majorHAnsi" w:cstheme="majorBidi"/>
                                    <w:caps/>
                                    <w:color w:val="FFFFFF" w:themeColor="background1"/>
                                    <w:sz w:val="64"/>
                                    <w:szCs w:val="64"/>
                                  </w:rPr>
                                </w:pPr>
                                <w:r>
                                  <w:rPr>
                                    <w:rFonts w:asciiTheme="majorHAnsi" w:eastAsiaTheme="majorEastAsia" w:hAnsiTheme="majorHAnsi" w:cstheme="majorBidi"/>
                                    <w:caps/>
                                    <w:color w:val="FFFFFF" w:themeColor="background1"/>
                                    <w:sz w:val="64"/>
                                    <w:szCs w:val="64"/>
                                  </w:rPr>
                                  <w:t>SystemArkitektur</w:t>
                                </w:r>
                              </w:p>
                            </w:sdtContent>
                          </w:sdt>
                          <w:sdt>
                            <w:sdtPr>
                              <w:rPr>
                                <w:color w:val="5B9BD5" w:themeColor="accent1"/>
                                <w:sz w:val="36"/>
                                <w:szCs w:val="36"/>
                              </w:rPr>
                              <w:alias w:val="Undertitel"/>
                              <w:tag w:val=""/>
                              <w:id w:val="-1686441493"/>
                              <w:dataBinding w:prefixMappings="xmlns:ns0='http://purl.org/dc/elements/1.1/' xmlns:ns1='http://schemas.openxmlformats.org/package/2006/metadata/core-properties' " w:xpath="/ns1:coreProperties[1]/ns0:subject[1]" w:storeItemID="{6C3C8BC8-F283-45AE-878A-BAB7291924A1}"/>
                              <w:text/>
                            </w:sdtPr>
                            <w:sdtEndPr/>
                            <w:sdtContent>
                              <w:p w14:paraId="43829017" w14:textId="77777777" w:rsidR="001A1312" w:rsidRDefault="001A1312">
                                <w:pPr>
                                  <w:pStyle w:val="NoSpacing"/>
                                  <w:spacing w:before="120"/>
                                  <w:rPr>
                                    <w:color w:val="5B9BD5" w:themeColor="accent1"/>
                                    <w:sz w:val="36"/>
                                    <w:szCs w:val="36"/>
                                  </w:rPr>
                                </w:pPr>
                                <w:proofErr w:type="spellStart"/>
                                <w:r>
                                  <w:rPr>
                                    <w:color w:val="5B9BD5" w:themeColor="accent1"/>
                                    <w:sz w:val="36"/>
                                    <w:szCs w:val="36"/>
                                  </w:rPr>
                                  <w:t>PatientCare</w:t>
                                </w:r>
                                <w:proofErr w:type="spellEnd"/>
                              </w:p>
                            </w:sdtContent>
                          </w:sdt>
                        </w:txbxContent>
                      </v:textbox>
                    </v:shape>
                    <w10:wrap anchorx="page" anchory="page"/>
                  </v:group>
                </w:pict>
              </mc:Fallback>
            </mc:AlternateContent>
          </w:r>
        </w:p>
        <w:p w14:paraId="2344EA8D" w14:textId="77777777" w:rsidR="00FE37DF" w:rsidRDefault="00FE37DF">
          <w:pPr>
            <w:rPr>
              <w:lang w:val="da-DK"/>
            </w:rPr>
          </w:pPr>
          <w:r>
            <w:rPr>
              <w:lang w:val="da-DK"/>
            </w:rPr>
            <w:br w:type="page"/>
          </w:r>
        </w:p>
      </w:sdtContent>
    </w:sdt>
    <w:p w14:paraId="25E6F8A5" w14:textId="5253D6F8" w:rsidR="00C84312" w:rsidRPr="00C84312" w:rsidRDefault="009B0ED2" w:rsidP="00C84312">
      <w:pPr>
        <w:pStyle w:val="Heading1"/>
        <w:rPr>
          <w:lang w:val="da-DK"/>
        </w:rPr>
      </w:pPr>
      <w:r>
        <w:rPr>
          <w:lang w:val="da-DK"/>
        </w:rPr>
        <w:lastRenderedPageBreak/>
        <w:t>Indledning</w:t>
      </w:r>
    </w:p>
    <w:p w14:paraId="28DD881E" w14:textId="55ECA28E" w:rsidR="00E3203A" w:rsidRDefault="00A56B9A" w:rsidP="00A56B9A">
      <w:pPr>
        <w:pStyle w:val="Heading2"/>
        <w:rPr>
          <w:lang w:val="da-DK"/>
        </w:rPr>
      </w:pPr>
      <w:r>
        <w:rPr>
          <w:lang w:val="da-DK"/>
        </w:rPr>
        <w:t>Læsevejledning</w:t>
      </w:r>
    </w:p>
    <w:p w14:paraId="77175A35" w14:textId="77777777" w:rsidR="00A56B9A" w:rsidRPr="00A56B9A" w:rsidRDefault="00A56B9A" w:rsidP="00A56B9A">
      <w:pPr>
        <w:rPr>
          <w:lang w:val="da-DK"/>
        </w:rPr>
      </w:pPr>
    </w:p>
    <w:p w14:paraId="4EF3C739" w14:textId="20D2A88D" w:rsidR="00583F64" w:rsidRDefault="00583F64" w:rsidP="009B0ED2">
      <w:pPr>
        <w:pStyle w:val="Heading1"/>
        <w:rPr>
          <w:lang w:val="da-DK"/>
        </w:rPr>
      </w:pPr>
      <w:r>
        <w:rPr>
          <w:lang w:val="da-DK"/>
        </w:rPr>
        <w:t>Oversigt over systemarkitektur</w:t>
      </w:r>
    </w:p>
    <w:p w14:paraId="737574EF" w14:textId="3B725E37" w:rsidR="00583F64" w:rsidRDefault="00215965" w:rsidP="00583F64">
      <w:pPr>
        <w:keepNext/>
      </w:pPr>
      <w:r>
        <w:object w:dxaOrig="18570" w:dyaOrig="12330" w14:anchorId="72EA5D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80.75pt;height:320.25pt" o:ole="">
            <v:imagedata r:id="rId5" o:title=""/>
          </v:shape>
          <o:OLEObject Type="Embed" ProgID="Visio.Drawing.15" ShapeID="_x0000_i1032" DrawAspect="Content" ObjectID="_1508921418" r:id="rId6"/>
        </w:object>
      </w:r>
    </w:p>
    <w:p w14:paraId="247B1839" w14:textId="0C0C9860" w:rsidR="00583F64" w:rsidRDefault="00583F64" w:rsidP="00583F64">
      <w:pPr>
        <w:pStyle w:val="Caption"/>
        <w:rPr>
          <w:lang w:val="da-DK"/>
        </w:rPr>
      </w:pPr>
      <w:proofErr w:type="spellStart"/>
      <w:r w:rsidRPr="00583F64">
        <w:rPr>
          <w:lang w:val="da-DK"/>
        </w:rPr>
        <w:t>Figure</w:t>
      </w:r>
      <w:proofErr w:type="spellEnd"/>
      <w:r w:rsidRPr="00583F64">
        <w:rPr>
          <w:lang w:val="da-DK"/>
        </w:rPr>
        <w:t xml:space="preserve"> </w:t>
      </w:r>
      <w:r>
        <w:fldChar w:fldCharType="begin"/>
      </w:r>
      <w:r w:rsidRPr="00583F64">
        <w:rPr>
          <w:lang w:val="da-DK"/>
        </w:rPr>
        <w:instrText xml:space="preserve"> SEQ Figure \* ARABIC </w:instrText>
      </w:r>
      <w:r>
        <w:fldChar w:fldCharType="separate"/>
      </w:r>
      <w:r w:rsidRPr="00583F64">
        <w:rPr>
          <w:noProof/>
          <w:lang w:val="da-DK"/>
        </w:rPr>
        <w:t>1</w:t>
      </w:r>
      <w:r>
        <w:fldChar w:fldCharType="end"/>
      </w:r>
      <w:r w:rsidRPr="00583F64">
        <w:rPr>
          <w:lang w:val="da-DK"/>
        </w:rPr>
        <w:t xml:space="preserve"> </w:t>
      </w:r>
      <w:proofErr w:type="spellStart"/>
      <w:r w:rsidRPr="00583F64">
        <w:rPr>
          <w:lang w:val="da-DK"/>
        </w:rPr>
        <w:t>PatientCare</w:t>
      </w:r>
      <w:proofErr w:type="spellEnd"/>
      <w:r w:rsidRPr="00583F64">
        <w:rPr>
          <w:lang w:val="da-DK"/>
        </w:rPr>
        <w:t xml:space="preserve"> systemarkitektur</w:t>
      </w:r>
    </w:p>
    <w:p w14:paraId="519DD99A" w14:textId="76A7202B" w:rsidR="00583F64" w:rsidRDefault="00583F64" w:rsidP="00583F64">
      <w:pPr>
        <w:rPr>
          <w:lang w:val="da-DK"/>
        </w:rPr>
      </w:pPr>
      <w:r>
        <w:rPr>
          <w:lang w:val="da-DK"/>
        </w:rPr>
        <w:t xml:space="preserve">Til forskel fra figur </w:t>
      </w:r>
      <w:r w:rsidRPr="00583F64">
        <w:rPr>
          <w:highlight w:val="yellow"/>
          <w:lang w:val="da-DK"/>
        </w:rPr>
        <w:t>xxx</w:t>
      </w:r>
      <w:r>
        <w:rPr>
          <w:lang w:val="da-DK"/>
        </w:rPr>
        <w:t xml:space="preserve"> som blev beskrevet i kravspecifikationen ses det på denne figur</w:t>
      </w:r>
      <w:r w:rsidRPr="003C5826">
        <w:rPr>
          <w:lang w:val="da-DK"/>
        </w:rPr>
        <w:t xml:space="preserve"> </w:t>
      </w:r>
      <w:r w:rsidRPr="003C5826">
        <w:rPr>
          <w:highlight w:val="yellow"/>
          <w:lang w:val="da-DK"/>
        </w:rPr>
        <w:t>xxx</w:t>
      </w:r>
      <w:r w:rsidRPr="003C5826">
        <w:rPr>
          <w:lang w:val="da-DK"/>
        </w:rPr>
        <w:t xml:space="preserve"> </w:t>
      </w:r>
      <w:r>
        <w:rPr>
          <w:lang w:val="da-DK"/>
        </w:rPr>
        <w:t xml:space="preserve">hvilke teknologier der benyttes på de forskellige moduler. </w:t>
      </w:r>
      <w:proofErr w:type="spellStart"/>
      <w:r>
        <w:rPr>
          <w:lang w:val="da-DK"/>
        </w:rPr>
        <w:t>PatientApp</w:t>
      </w:r>
      <w:proofErr w:type="spellEnd"/>
      <w:r>
        <w:rPr>
          <w:lang w:val="da-DK"/>
        </w:rPr>
        <w:t xml:space="preserve"> og </w:t>
      </w:r>
      <w:proofErr w:type="spellStart"/>
      <w:r>
        <w:rPr>
          <w:lang w:val="da-DK"/>
        </w:rPr>
        <w:t>PersonaleApp</w:t>
      </w:r>
      <w:proofErr w:type="spellEnd"/>
      <w:r>
        <w:rPr>
          <w:lang w:val="da-DK"/>
        </w:rPr>
        <w:t xml:space="preserve"> er smartphone applikationer programmeret i </w:t>
      </w:r>
      <w:proofErr w:type="spellStart"/>
      <w:r>
        <w:rPr>
          <w:lang w:val="da-DK"/>
        </w:rPr>
        <w:t>henholdvis</w:t>
      </w:r>
      <w:proofErr w:type="spellEnd"/>
      <w:r>
        <w:rPr>
          <w:lang w:val="da-DK"/>
        </w:rPr>
        <w:t xml:space="preserve"> </w:t>
      </w:r>
      <w:proofErr w:type="spellStart"/>
      <w:r>
        <w:rPr>
          <w:lang w:val="da-DK"/>
        </w:rPr>
        <w:t>Xamarin</w:t>
      </w:r>
      <w:proofErr w:type="spellEnd"/>
      <w:r>
        <w:rPr>
          <w:lang w:val="da-DK"/>
        </w:rPr>
        <w:t xml:space="preserve"> og Android </w:t>
      </w:r>
      <w:proofErr w:type="spellStart"/>
      <w:r>
        <w:rPr>
          <w:lang w:val="da-DK"/>
        </w:rPr>
        <w:t>studio</w:t>
      </w:r>
      <w:proofErr w:type="spellEnd"/>
      <w:r>
        <w:rPr>
          <w:lang w:val="da-DK"/>
        </w:rPr>
        <w:t xml:space="preserve">. </w:t>
      </w:r>
      <w:proofErr w:type="spellStart"/>
      <w:r>
        <w:rPr>
          <w:lang w:val="da-DK"/>
        </w:rPr>
        <w:t>AdminApp</w:t>
      </w:r>
      <w:proofErr w:type="spellEnd"/>
      <w:r>
        <w:rPr>
          <w:lang w:val="da-DK"/>
        </w:rPr>
        <w:t xml:space="preserve"> er programm</w:t>
      </w:r>
      <w:r w:rsidR="00215965">
        <w:rPr>
          <w:lang w:val="da-DK"/>
        </w:rPr>
        <w:t>eret i Visual Studio 2015.</w:t>
      </w:r>
    </w:p>
    <w:p w14:paraId="55BBA6E3" w14:textId="77777777" w:rsidR="00932FD9" w:rsidRDefault="00932FD9" w:rsidP="00E3203A">
      <w:pPr>
        <w:rPr>
          <w:lang w:val="da-DK"/>
        </w:rPr>
      </w:pPr>
    </w:p>
    <w:p w14:paraId="1AFE30F4" w14:textId="77777777" w:rsidR="00932FD9" w:rsidRDefault="00932FD9" w:rsidP="00E3203A">
      <w:pPr>
        <w:rPr>
          <w:lang w:val="da-DK"/>
        </w:rPr>
      </w:pPr>
      <w:bookmarkStart w:id="0" w:name="_GoBack"/>
      <w:bookmarkEnd w:id="0"/>
    </w:p>
    <w:p w14:paraId="24A8B5FE" w14:textId="77777777" w:rsidR="00E3203A" w:rsidRPr="005A3CF0" w:rsidRDefault="00E3203A" w:rsidP="006313ED">
      <w:pPr>
        <w:pStyle w:val="Heading2"/>
        <w:rPr>
          <w:lang w:val="da-DK"/>
        </w:rPr>
      </w:pPr>
      <w:proofErr w:type="spellStart"/>
      <w:r w:rsidRPr="006313ED">
        <w:lastRenderedPageBreak/>
        <w:t>Integrationsdiagram</w:t>
      </w:r>
      <w:proofErr w:type="spellEnd"/>
    </w:p>
    <w:p w14:paraId="775A9156" w14:textId="77777777" w:rsidR="00E3203A" w:rsidRDefault="00E3203A" w:rsidP="00E3203A">
      <w:pPr>
        <w:rPr>
          <w:lang w:val="da-DK"/>
        </w:rPr>
      </w:pPr>
      <w:r>
        <w:rPr>
          <w:noProof/>
          <w:lang w:val="da-DK" w:eastAsia="da-DK"/>
        </w:rPr>
        <w:drawing>
          <wp:inline distT="0" distB="0" distL="0" distR="0" wp14:anchorId="6EFCB2EE" wp14:editId="6F695629">
            <wp:extent cx="6120130" cy="3729990"/>
            <wp:effectExtent l="0" t="0" r="0" b="381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6120130" cy="3729990"/>
                    </a:xfrm>
                    <a:prstGeom prst="rect">
                      <a:avLst/>
                    </a:prstGeom>
                  </pic:spPr>
                </pic:pic>
              </a:graphicData>
            </a:graphic>
          </wp:inline>
        </w:drawing>
      </w:r>
    </w:p>
    <w:p w14:paraId="688675B1" w14:textId="0F70E2DB" w:rsidR="00E3203A" w:rsidRPr="005A3CF0" w:rsidRDefault="00E3203A" w:rsidP="00E3203A">
      <w:pPr>
        <w:spacing w:after="0" w:line="240" w:lineRule="auto"/>
        <w:rPr>
          <w:rFonts w:eastAsia="Times New Roman" w:cs="Arial"/>
          <w:color w:val="222222"/>
          <w:lang w:val="da-DK" w:eastAsia="da-DK"/>
        </w:rPr>
      </w:pPr>
      <w:proofErr w:type="spellStart"/>
      <w:r w:rsidRPr="005A3CF0">
        <w:rPr>
          <w:rFonts w:eastAsia="Times New Roman" w:cs="Arial"/>
          <w:color w:val="222222"/>
          <w:lang w:val="da-DK" w:eastAsia="da-DK"/>
        </w:rPr>
        <w:t>Systematics</w:t>
      </w:r>
      <w:proofErr w:type="spellEnd"/>
      <w:r w:rsidRPr="005A3CF0">
        <w:rPr>
          <w:rFonts w:eastAsia="Times New Roman" w:cs="Arial"/>
          <w:color w:val="222222"/>
          <w:lang w:val="da-DK" w:eastAsia="da-DK"/>
        </w:rPr>
        <w:t xml:space="preserve"> opgavesystem håndterer portørkald og kræver nogle andre parametre end et patientkald i </w:t>
      </w:r>
      <w:proofErr w:type="spellStart"/>
      <w:r w:rsidR="00215965">
        <w:rPr>
          <w:rFonts w:eastAsia="Times New Roman" w:cs="Arial"/>
          <w:color w:val="222222"/>
          <w:lang w:val="da-DK" w:eastAsia="da-DK"/>
        </w:rPr>
        <w:t>PatientCare</w:t>
      </w:r>
      <w:proofErr w:type="spellEnd"/>
      <w:r w:rsidRPr="005A3CF0">
        <w:rPr>
          <w:rFonts w:eastAsia="Times New Roman" w:cs="Arial"/>
          <w:color w:val="222222"/>
          <w:lang w:val="da-DK" w:eastAsia="da-DK"/>
        </w:rPr>
        <w:t xml:space="preserve"> system</w:t>
      </w:r>
      <w:r w:rsidR="00215965">
        <w:rPr>
          <w:rFonts w:eastAsia="Times New Roman" w:cs="Arial"/>
          <w:color w:val="222222"/>
          <w:lang w:val="da-DK" w:eastAsia="da-DK"/>
        </w:rPr>
        <w:t>et.</w:t>
      </w:r>
    </w:p>
    <w:p w14:paraId="095E0569" w14:textId="77777777" w:rsidR="00E3203A" w:rsidRPr="005A3CF0" w:rsidRDefault="00E3203A" w:rsidP="00E3203A">
      <w:pPr>
        <w:spacing w:after="0" w:line="240" w:lineRule="auto"/>
        <w:rPr>
          <w:rFonts w:eastAsia="Times New Roman" w:cs="Arial"/>
          <w:color w:val="222222"/>
          <w:lang w:val="da-DK" w:eastAsia="da-DK"/>
        </w:rPr>
      </w:pPr>
      <w:r w:rsidRPr="005A3CF0">
        <w:rPr>
          <w:rFonts w:eastAsia="Times New Roman" w:cs="Arial"/>
          <w:color w:val="222222"/>
          <w:lang w:val="da-DK" w:eastAsia="da-DK"/>
        </w:rPr>
        <w:br/>
      </w:r>
      <w:r>
        <w:rPr>
          <w:rFonts w:eastAsia="Times New Roman" w:cs="Arial"/>
          <w:color w:val="222222"/>
          <w:lang w:val="da-DK" w:eastAsia="da-DK"/>
        </w:rPr>
        <w:t>Integrationen</w:t>
      </w:r>
      <w:r w:rsidRPr="005A3CF0">
        <w:rPr>
          <w:rFonts w:eastAsia="Times New Roman" w:cs="Arial"/>
          <w:color w:val="222222"/>
          <w:lang w:val="da-DK" w:eastAsia="da-DK"/>
        </w:rPr>
        <w:t xml:space="preserve"> til </w:t>
      </w:r>
      <w:proofErr w:type="spellStart"/>
      <w:r w:rsidRPr="005A3CF0">
        <w:rPr>
          <w:rFonts w:eastAsia="Times New Roman" w:cs="Arial"/>
          <w:color w:val="222222"/>
          <w:lang w:val="da-DK" w:eastAsia="da-DK"/>
        </w:rPr>
        <w:t>Systematic</w:t>
      </w:r>
      <w:proofErr w:type="spellEnd"/>
      <w:r w:rsidRPr="005A3CF0">
        <w:rPr>
          <w:rFonts w:eastAsia="Times New Roman" w:cs="Arial"/>
          <w:color w:val="222222"/>
          <w:lang w:val="da-DK" w:eastAsia="da-DK"/>
        </w:rPr>
        <w:t xml:space="preserve"> </w:t>
      </w:r>
      <w:r>
        <w:rPr>
          <w:rFonts w:eastAsia="Times New Roman" w:cs="Arial"/>
          <w:color w:val="222222"/>
          <w:lang w:val="da-DK" w:eastAsia="da-DK"/>
        </w:rPr>
        <w:t xml:space="preserve">har </w:t>
      </w:r>
      <w:r w:rsidRPr="005A3CF0">
        <w:rPr>
          <w:rFonts w:eastAsia="Times New Roman" w:cs="Arial"/>
          <w:color w:val="222222"/>
          <w:lang w:val="da-DK" w:eastAsia="da-DK"/>
        </w:rPr>
        <w:t>ikke nogen funktionel betydning for det system vi udvikler. </w:t>
      </w:r>
    </w:p>
    <w:p w14:paraId="77023527" w14:textId="77777777" w:rsidR="00E3203A" w:rsidRDefault="00E3203A" w:rsidP="00E3203A">
      <w:pPr>
        <w:spacing w:after="0" w:line="240" w:lineRule="auto"/>
        <w:rPr>
          <w:rFonts w:eastAsia="Times New Roman" w:cs="Arial"/>
          <w:color w:val="222222"/>
          <w:lang w:val="da-DK" w:eastAsia="da-DK"/>
        </w:rPr>
      </w:pPr>
    </w:p>
    <w:p w14:paraId="2ABE1939" w14:textId="77777777" w:rsidR="00E3203A" w:rsidRPr="005A3CF0" w:rsidRDefault="00E3203A" w:rsidP="00E3203A">
      <w:pPr>
        <w:spacing w:after="0" w:line="240" w:lineRule="auto"/>
        <w:rPr>
          <w:rFonts w:eastAsia="Times New Roman" w:cs="Arial"/>
          <w:color w:val="222222"/>
          <w:lang w:val="da-DK" w:eastAsia="da-DK"/>
        </w:rPr>
      </w:pPr>
      <w:r>
        <w:rPr>
          <w:rFonts w:eastAsia="Times New Roman" w:cs="Arial"/>
          <w:color w:val="222222"/>
          <w:lang w:val="da-DK" w:eastAsia="da-DK"/>
        </w:rPr>
        <w:t xml:space="preserve">Hvis </w:t>
      </w:r>
      <w:proofErr w:type="spellStart"/>
      <w:r>
        <w:rPr>
          <w:rFonts w:eastAsia="Times New Roman" w:cs="Arial"/>
          <w:color w:val="222222"/>
          <w:lang w:val="da-DK" w:eastAsia="da-DK"/>
        </w:rPr>
        <w:t>Systematics</w:t>
      </w:r>
      <w:proofErr w:type="spellEnd"/>
      <w:r>
        <w:rPr>
          <w:rFonts w:eastAsia="Times New Roman" w:cs="Arial"/>
          <w:color w:val="222222"/>
          <w:lang w:val="da-DK" w:eastAsia="da-DK"/>
        </w:rPr>
        <w:t xml:space="preserve"> opgavesystem skal kunne håndtere patientkald skal de </w:t>
      </w:r>
      <w:r w:rsidRPr="00E3203A">
        <w:rPr>
          <w:rFonts w:eastAsia="Times New Roman" w:cs="Arial"/>
          <w:color w:val="222222"/>
          <w:highlight w:val="yellow"/>
          <w:lang w:val="da-DK" w:eastAsia="da-DK"/>
        </w:rPr>
        <w:t>lave en ny dør</w:t>
      </w:r>
      <w:r>
        <w:rPr>
          <w:rFonts w:eastAsia="Times New Roman" w:cs="Arial"/>
          <w:color w:val="222222"/>
          <w:lang w:val="da-DK" w:eastAsia="da-DK"/>
        </w:rPr>
        <w:t xml:space="preserve"> som vist.</w:t>
      </w:r>
    </w:p>
    <w:p w14:paraId="59DA6384" w14:textId="77777777" w:rsidR="00E3203A" w:rsidRPr="00E3203A" w:rsidRDefault="00E3203A" w:rsidP="00E3203A">
      <w:pPr>
        <w:rPr>
          <w:lang w:val="da-DK"/>
        </w:rPr>
      </w:pPr>
    </w:p>
    <w:p w14:paraId="2A28A78E" w14:textId="77777777" w:rsidR="00B624A4" w:rsidRDefault="00B624A4" w:rsidP="00B624A4">
      <w:pPr>
        <w:rPr>
          <w:lang w:val="da-DK"/>
        </w:rPr>
      </w:pPr>
    </w:p>
    <w:p w14:paraId="74B0BBF0" w14:textId="77777777" w:rsidR="009D7791" w:rsidRDefault="009D7791">
      <w:pPr>
        <w:rPr>
          <w:rFonts w:asciiTheme="majorHAnsi" w:eastAsiaTheme="majorEastAsia" w:hAnsiTheme="majorHAnsi" w:cstheme="majorBidi"/>
          <w:color w:val="2E74B5" w:themeColor="accent1" w:themeShade="BF"/>
          <w:sz w:val="26"/>
          <w:szCs w:val="26"/>
          <w:lang w:val="da-DK"/>
        </w:rPr>
      </w:pPr>
      <w:r>
        <w:rPr>
          <w:lang w:val="da-DK"/>
        </w:rPr>
        <w:br w:type="page"/>
      </w:r>
    </w:p>
    <w:p w14:paraId="3B26DFB9" w14:textId="77777777" w:rsidR="00B624A4" w:rsidRDefault="00B624A4" w:rsidP="00B624A4">
      <w:pPr>
        <w:pStyle w:val="Heading2"/>
        <w:rPr>
          <w:lang w:val="da-DK"/>
        </w:rPr>
      </w:pPr>
      <w:proofErr w:type="spellStart"/>
      <w:r>
        <w:rPr>
          <w:lang w:val="da-DK"/>
        </w:rPr>
        <w:lastRenderedPageBreak/>
        <w:t>System</w:t>
      </w:r>
      <w:r w:rsidR="00E3203A">
        <w:rPr>
          <w:lang w:val="da-DK"/>
        </w:rPr>
        <w:t>flow</w:t>
      </w:r>
      <w:proofErr w:type="spellEnd"/>
    </w:p>
    <w:p w14:paraId="5D6187A9" w14:textId="77777777" w:rsidR="00B624A4" w:rsidRPr="00B624A4" w:rsidRDefault="00B624A4" w:rsidP="00B624A4">
      <w:pPr>
        <w:rPr>
          <w:lang w:val="da-DK"/>
        </w:rPr>
      </w:pPr>
    </w:p>
    <w:p w14:paraId="019E34DE" w14:textId="21D3A369" w:rsidR="00B624A4" w:rsidRPr="00C84312" w:rsidRDefault="006313ED" w:rsidP="00B624A4">
      <w:pPr>
        <w:rPr>
          <w:lang w:val="da-DK"/>
        </w:rPr>
      </w:pPr>
      <w:r>
        <w:object w:dxaOrig="13036" w:dyaOrig="9706" w14:anchorId="10CF6AD8">
          <v:shape id="_x0000_i1033" type="#_x0000_t75" style="width:481.5pt;height:358.5pt" o:ole="">
            <v:imagedata r:id="rId8" o:title=""/>
          </v:shape>
          <o:OLEObject Type="Embed" ProgID="Visio.Drawing.15" ShapeID="_x0000_i1033" DrawAspect="Content" ObjectID="_1508921419" r:id="rId9"/>
        </w:object>
      </w:r>
    </w:p>
    <w:p w14:paraId="2D5ECD4A" w14:textId="77777777" w:rsidR="00B624A4" w:rsidRPr="00C84312" w:rsidRDefault="00B624A4" w:rsidP="00B624A4">
      <w:pPr>
        <w:rPr>
          <w:lang w:val="da-DK"/>
        </w:rPr>
      </w:pPr>
    </w:p>
    <w:p w14:paraId="28F662E8" w14:textId="77777777" w:rsidR="00E1495A" w:rsidRPr="00E3203A" w:rsidRDefault="00E1495A" w:rsidP="00E1495A">
      <w:pPr>
        <w:rPr>
          <w:b/>
          <w:lang w:val="da-DK"/>
        </w:rPr>
      </w:pPr>
      <w:bookmarkStart w:id="1" w:name="_Toc431196746"/>
      <w:proofErr w:type="spellStart"/>
      <w:r w:rsidRPr="00E3203A">
        <w:rPr>
          <w:b/>
          <w:lang w:val="da-DK"/>
        </w:rPr>
        <w:t>Programeringssprog</w:t>
      </w:r>
      <w:bookmarkEnd w:id="1"/>
      <w:proofErr w:type="spellEnd"/>
    </w:p>
    <w:p w14:paraId="0F3D2727" w14:textId="77777777" w:rsidR="00E1495A" w:rsidRPr="00E1495A" w:rsidRDefault="00E1495A" w:rsidP="00E1495A">
      <w:pPr>
        <w:rPr>
          <w:lang w:val="da-DK"/>
        </w:rPr>
      </w:pPr>
      <w:r w:rsidRPr="00E1495A">
        <w:rPr>
          <w:lang w:val="da-DK"/>
        </w:rPr>
        <w:t xml:space="preserve">Vi ønsker at distribuere vores </w:t>
      </w:r>
      <w:proofErr w:type="spellStart"/>
      <w:r w:rsidRPr="00E1495A">
        <w:rPr>
          <w:lang w:val="da-DK"/>
        </w:rPr>
        <w:t>PatientApp</w:t>
      </w:r>
      <w:proofErr w:type="spellEnd"/>
      <w:r w:rsidRPr="00E1495A">
        <w:rPr>
          <w:lang w:val="da-DK"/>
        </w:rPr>
        <w:t xml:space="preserve"> på tværs af alle platforme (</w:t>
      </w:r>
      <w:proofErr w:type="spellStart"/>
      <w:r w:rsidRPr="00E1495A">
        <w:rPr>
          <w:lang w:val="da-DK"/>
        </w:rPr>
        <w:t>iOS</w:t>
      </w:r>
      <w:proofErr w:type="spellEnd"/>
      <w:r w:rsidRPr="00E1495A">
        <w:rPr>
          <w:lang w:val="da-DK"/>
        </w:rPr>
        <w:t xml:space="preserve">, Android og Windows) for at kunne understøtte brugernes smartphones trods forskellige styresystemer. Derfor vil det være oplagt at benytte </w:t>
      </w:r>
      <w:proofErr w:type="spellStart"/>
      <w:r w:rsidRPr="00E1495A">
        <w:rPr>
          <w:lang w:val="da-DK"/>
        </w:rPr>
        <w:t>Xamarin</w:t>
      </w:r>
      <w:proofErr w:type="spellEnd"/>
      <w:r w:rsidRPr="00E1495A">
        <w:rPr>
          <w:lang w:val="da-DK"/>
        </w:rPr>
        <w:t xml:space="preserve"> platformen til at skrive i C# og dele den samme kode. C# er et kendt sprog og vil være nemt at gå til, da vi ikke alle i gruppen har lige stor erfaring med </w:t>
      </w:r>
      <w:proofErr w:type="spellStart"/>
      <w:r w:rsidRPr="00E1495A">
        <w:rPr>
          <w:lang w:val="da-DK"/>
        </w:rPr>
        <w:t>iOS</w:t>
      </w:r>
      <w:proofErr w:type="spellEnd"/>
      <w:r w:rsidRPr="00E1495A">
        <w:rPr>
          <w:lang w:val="da-DK"/>
        </w:rPr>
        <w:t xml:space="preserve"> og Android.</w:t>
      </w:r>
    </w:p>
    <w:p w14:paraId="3813BC3A" w14:textId="77777777" w:rsidR="00E1495A" w:rsidRPr="00FE37DF" w:rsidRDefault="00E1495A" w:rsidP="00E1495A">
      <w:pPr>
        <w:rPr>
          <w:b/>
          <w:lang w:val="da-DK"/>
        </w:rPr>
      </w:pPr>
      <w:bookmarkStart w:id="2" w:name="_Toc422128832"/>
      <w:bookmarkStart w:id="3" w:name="_Toc431196747"/>
      <w:r w:rsidRPr="00FE37DF">
        <w:rPr>
          <w:b/>
          <w:lang w:val="da-DK"/>
        </w:rPr>
        <w:t>Program</w:t>
      </w:r>
      <w:bookmarkEnd w:id="2"/>
      <w:bookmarkEnd w:id="3"/>
    </w:p>
    <w:p w14:paraId="6B09461B" w14:textId="5DD374EA" w:rsidR="008D28BB" w:rsidRDefault="00E1495A" w:rsidP="00E1495A">
      <w:pPr>
        <w:rPr>
          <w:lang w:val="da-DK"/>
        </w:rPr>
      </w:pPr>
      <w:r w:rsidRPr="00E1495A">
        <w:rPr>
          <w:lang w:val="da-DK"/>
        </w:rPr>
        <w:t xml:space="preserve">Til udvikling af de forskellige systemer har vi valgt at benytte Visual Studio v. 2013 og nyere version af samme. Dertil et plugin til </w:t>
      </w:r>
      <w:proofErr w:type="spellStart"/>
      <w:r w:rsidRPr="00E1495A">
        <w:rPr>
          <w:lang w:val="da-DK"/>
        </w:rPr>
        <w:t>Xamarin</w:t>
      </w:r>
      <w:proofErr w:type="spellEnd"/>
      <w:r w:rsidRPr="00E1495A">
        <w:rPr>
          <w:lang w:val="da-DK"/>
        </w:rPr>
        <w:t xml:space="preserve"> så det kan benyttes direkte i Visual Studio. </w:t>
      </w:r>
    </w:p>
    <w:p w14:paraId="00BF9652" w14:textId="7BB43321" w:rsidR="00373ABB" w:rsidRDefault="008D28BB" w:rsidP="008D28BB">
      <w:pPr>
        <w:pStyle w:val="Heading2"/>
        <w:rPr>
          <w:lang w:val="da-DK"/>
        </w:rPr>
      </w:pPr>
      <w:r>
        <w:rPr>
          <w:lang w:val="da-DK"/>
        </w:rPr>
        <w:t>3-lags arkitektur</w:t>
      </w:r>
    </w:p>
    <w:p w14:paraId="43E322A0" w14:textId="77777777" w:rsidR="008D28BB" w:rsidRPr="008D28BB" w:rsidRDefault="008D28BB" w:rsidP="008D28BB"/>
    <w:p w14:paraId="50F67BDD" w14:textId="6080443C" w:rsidR="00373ABB" w:rsidRDefault="002016DE" w:rsidP="002016DE">
      <w:pPr>
        <w:pStyle w:val="Heading2"/>
        <w:rPr>
          <w:lang w:val="da-DK"/>
        </w:rPr>
      </w:pPr>
      <w:r>
        <w:rPr>
          <w:lang w:val="da-DK"/>
        </w:rPr>
        <w:lastRenderedPageBreak/>
        <w:t>Block Definition Diagram (BDD)</w:t>
      </w:r>
    </w:p>
    <w:p w14:paraId="6F81C570" w14:textId="26CDEC9B" w:rsidR="002016DE" w:rsidRDefault="009B693A" w:rsidP="002016DE">
      <w:pPr>
        <w:pStyle w:val="Heading2"/>
      </w:pPr>
      <w:r>
        <w:t>Intern Block Diagram (IBD)</w:t>
      </w:r>
    </w:p>
    <w:p w14:paraId="44FAC3DC" w14:textId="0FAC32A5" w:rsidR="009B693A" w:rsidRDefault="009B693A" w:rsidP="009B693A">
      <w:pPr>
        <w:pStyle w:val="Heading2"/>
      </w:pPr>
      <w:r>
        <w:t>Domain Model</w:t>
      </w:r>
    </w:p>
    <w:p w14:paraId="6338A8AF" w14:textId="5C1F9B16" w:rsidR="009B693A" w:rsidRDefault="009B693A" w:rsidP="009B693A">
      <w:pPr>
        <w:pStyle w:val="Heading2"/>
      </w:pPr>
      <w:r>
        <w:t>Applikations Model</w:t>
      </w:r>
    </w:p>
    <w:p w14:paraId="0ECDBEC0" w14:textId="061B86DF" w:rsidR="005930B0" w:rsidRPr="005930B0" w:rsidRDefault="005930B0" w:rsidP="005930B0">
      <w:pPr>
        <w:pStyle w:val="Heading2"/>
      </w:pPr>
      <w:proofErr w:type="spellStart"/>
      <w:r>
        <w:t>Klassediagram</w:t>
      </w:r>
      <w:proofErr w:type="spellEnd"/>
    </w:p>
    <w:p w14:paraId="1AFAB058" w14:textId="77777777" w:rsidR="00E1495A" w:rsidRDefault="00373ABB" w:rsidP="00373ABB">
      <w:pPr>
        <w:tabs>
          <w:tab w:val="left" w:pos="7440"/>
        </w:tabs>
        <w:rPr>
          <w:lang w:val="da-DK"/>
        </w:rPr>
      </w:pPr>
      <w:r>
        <w:rPr>
          <w:lang w:val="da-DK"/>
        </w:rPr>
        <w:tab/>
      </w:r>
    </w:p>
    <w:p w14:paraId="1E4BE3DB" w14:textId="77777777" w:rsidR="00373ABB" w:rsidRDefault="00373ABB" w:rsidP="00373ABB">
      <w:pPr>
        <w:tabs>
          <w:tab w:val="left" w:pos="7440"/>
        </w:tabs>
        <w:rPr>
          <w:lang w:val="da-DK"/>
        </w:rPr>
      </w:pPr>
    </w:p>
    <w:p w14:paraId="607111C3" w14:textId="77777777" w:rsidR="00373ABB" w:rsidRDefault="00373ABB" w:rsidP="00373ABB">
      <w:pPr>
        <w:tabs>
          <w:tab w:val="left" w:pos="7440"/>
        </w:tabs>
        <w:rPr>
          <w:lang w:val="da-DK"/>
        </w:rPr>
      </w:pPr>
    </w:p>
    <w:p w14:paraId="142E7687" w14:textId="77777777" w:rsidR="005967D4" w:rsidRDefault="003F5626" w:rsidP="003F5626">
      <w:pPr>
        <w:pStyle w:val="Heading2"/>
        <w:rPr>
          <w:lang w:val="da-DK"/>
        </w:rPr>
      </w:pPr>
      <w:r>
        <w:rPr>
          <w:lang w:val="da-DK"/>
        </w:rPr>
        <w:t>PatientApp</w:t>
      </w:r>
    </w:p>
    <w:p w14:paraId="4F91516D" w14:textId="14ED971F" w:rsidR="001A1312" w:rsidRPr="001A1312" w:rsidRDefault="001A1312" w:rsidP="001A1312">
      <w:pPr>
        <w:pStyle w:val="Heading3"/>
      </w:pPr>
      <w:r>
        <w:t>Cross-platform med Xamarin</w:t>
      </w:r>
    </w:p>
    <w:p w14:paraId="5585D702" w14:textId="77777777" w:rsidR="00BE04CB" w:rsidRDefault="00E019C8" w:rsidP="00BE04CB">
      <w:pPr>
        <w:pStyle w:val="Heading3"/>
        <w:rPr>
          <w:lang w:val="da-DK"/>
        </w:rPr>
      </w:pPr>
      <w:r>
        <w:rPr>
          <w:lang w:val="da-DK"/>
        </w:rPr>
        <w:t>Applikationsarkitektur</w:t>
      </w:r>
    </w:p>
    <w:p w14:paraId="28073D6A" w14:textId="77777777" w:rsidR="009F7CB4" w:rsidRDefault="00BE04CB" w:rsidP="009F7CB4">
      <w:pPr>
        <w:pStyle w:val="Heading3"/>
        <w:rPr>
          <w:lang w:val="da-DK"/>
        </w:rPr>
      </w:pPr>
      <w:r>
        <w:rPr>
          <w:lang w:val="da-DK"/>
        </w:rPr>
        <w:t>Sekvensdiagrammer</w:t>
      </w:r>
      <w:r w:rsidR="009F7CB4" w:rsidRPr="009F7CB4">
        <w:rPr>
          <w:lang w:val="da-DK"/>
        </w:rPr>
        <w:t xml:space="preserve"> </w:t>
      </w:r>
    </w:p>
    <w:p w14:paraId="32670AD3" w14:textId="38CBDB75" w:rsidR="009F7CB4" w:rsidRDefault="009F7CB4" w:rsidP="009F7CB4">
      <w:pPr>
        <w:pStyle w:val="Heading3"/>
        <w:rPr>
          <w:lang w:val="da-DK"/>
        </w:rPr>
      </w:pPr>
      <w:proofErr w:type="spellStart"/>
      <w:r w:rsidRPr="006E4AC4">
        <w:rPr>
          <w:lang w:val="da-DK"/>
        </w:rPr>
        <w:t>PatientApp</w:t>
      </w:r>
      <w:proofErr w:type="spellEnd"/>
      <w:r>
        <w:rPr>
          <w:lang w:val="da-DK"/>
        </w:rPr>
        <w:t xml:space="preserve"> layouts</w:t>
      </w:r>
    </w:p>
    <w:p w14:paraId="361705E3" w14:textId="77777777" w:rsidR="009F7CB4" w:rsidRDefault="009F7CB4" w:rsidP="009F7CB4"/>
    <w:p w14:paraId="2C49A903" w14:textId="77777777" w:rsidR="009F7CB4" w:rsidRDefault="009F7CB4" w:rsidP="009F7CB4">
      <w:pPr>
        <w:pStyle w:val="Heading4"/>
      </w:pPr>
      <w:r>
        <w:t xml:space="preserve">Layout for log </w:t>
      </w:r>
      <w:proofErr w:type="spellStart"/>
      <w:proofErr w:type="gramStart"/>
      <w:r>
        <w:t>ind</w:t>
      </w:r>
      <w:proofErr w:type="spellEnd"/>
      <w:proofErr w:type="gramEnd"/>
      <w:r>
        <w:t xml:space="preserve"> side</w:t>
      </w:r>
    </w:p>
    <w:p w14:paraId="20E59FE0" w14:textId="77777777" w:rsidR="009F7CB4" w:rsidRPr="007C5533" w:rsidRDefault="009F7CB4" w:rsidP="009F7CB4">
      <w:pPr>
        <w:jc w:val="center"/>
      </w:pPr>
      <w:r>
        <w:object w:dxaOrig="9795" w:dyaOrig="10335" w14:anchorId="6A7E67B3">
          <v:shape id="_x0000_i1025" type="#_x0000_t75" style="width:333.75pt;height:351.75pt" o:ole="">
            <v:imagedata r:id="rId10" o:title=""/>
          </v:shape>
          <o:OLEObject Type="Embed" ProgID="Visio.Drawing.15" ShapeID="_x0000_i1025" DrawAspect="Content" ObjectID="_1508921420" r:id="rId11"/>
        </w:object>
      </w:r>
    </w:p>
    <w:p w14:paraId="2433084D" w14:textId="77777777" w:rsidR="009F7CB4" w:rsidRPr="002A491F" w:rsidRDefault="009F7CB4" w:rsidP="009F7CB4">
      <w:pPr>
        <w:rPr>
          <w:lang w:val="da-DK"/>
        </w:rPr>
      </w:pPr>
      <w:r>
        <w:rPr>
          <w:lang w:val="da-DK"/>
        </w:rPr>
        <w:lastRenderedPageBreak/>
        <w:t xml:space="preserve">Øverst på siden skal der stå </w:t>
      </w:r>
      <w:r w:rsidRPr="002A491F">
        <w:rPr>
          <w:i/>
          <w:lang w:val="da-DK"/>
        </w:rPr>
        <w:t xml:space="preserve">Velkommen til </w:t>
      </w:r>
      <w:proofErr w:type="spellStart"/>
      <w:r w:rsidRPr="002A491F">
        <w:rPr>
          <w:i/>
          <w:lang w:val="da-DK"/>
        </w:rPr>
        <w:t>PatientCare</w:t>
      </w:r>
      <w:proofErr w:type="spellEnd"/>
      <w:r>
        <w:rPr>
          <w:i/>
          <w:lang w:val="da-DK"/>
        </w:rPr>
        <w:t>.</w:t>
      </w:r>
      <w:r w:rsidRPr="00B34043">
        <w:rPr>
          <w:lang w:val="da-DK"/>
        </w:rPr>
        <w:t xml:space="preserve"> Nedenunder </w:t>
      </w:r>
      <w:r>
        <w:rPr>
          <w:lang w:val="da-DK"/>
        </w:rPr>
        <w:t xml:space="preserve">dette skal der stå </w:t>
      </w:r>
      <w:r w:rsidRPr="002A491F">
        <w:rPr>
          <w:i/>
          <w:lang w:val="da-DK"/>
        </w:rPr>
        <w:t>Log ind med dit CPR-nummer</w:t>
      </w:r>
      <w:r w:rsidRPr="00B34043">
        <w:rPr>
          <w:lang w:val="da-DK"/>
        </w:rPr>
        <w:t xml:space="preserve">. </w:t>
      </w:r>
      <w:r w:rsidRPr="002A491F">
        <w:rPr>
          <w:lang w:val="da-DK"/>
        </w:rPr>
        <w:t xml:space="preserve">Derudover skal der være </w:t>
      </w:r>
      <w:r>
        <w:rPr>
          <w:lang w:val="da-DK"/>
        </w:rPr>
        <w:t>e</w:t>
      </w:r>
      <w:r w:rsidRPr="002A491F">
        <w:rPr>
          <w:lang w:val="da-DK"/>
        </w:rPr>
        <w:t>t felt hvor man kan indtaste et CPR-nummer</w:t>
      </w:r>
      <w:r>
        <w:rPr>
          <w:lang w:val="da-DK"/>
        </w:rPr>
        <w:t>. C</w:t>
      </w:r>
      <w:r w:rsidRPr="002A491F">
        <w:rPr>
          <w:lang w:val="da-DK"/>
        </w:rPr>
        <w:t xml:space="preserve">PR-nummeret skal have formatet: XXXXXXXXXX. Der skal også være en </w:t>
      </w:r>
      <w:r>
        <w:rPr>
          <w:lang w:val="da-DK"/>
        </w:rPr>
        <w:t xml:space="preserve">knap med teksten </w:t>
      </w:r>
      <w:r w:rsidRPr="002A491F">
        <w:rPr>
          <w:i/>
          <w:lang w:val="da-DK"/>
        </w:rPr>
        <w:t>Log ind</w:t>
      </w:r>
      <w:r w:rsidRPr="002A491F">
        <w:rPr>
          <w:lang w:val="da-DK"/>
        </w:rPr>
        <w:t>.</w:t>
      </w:r>
    </w:p>
    <w:p w14:paraId="54D24717" w14:textId="77777777" w:rsidR="009F7CB4" w:rsidRPr="006E4AC4" w:rsidRDefault="009F7CB4" w:rsidP="009F7CB4">
      <w:pPr>
        <w:pStyle w:val="Heading4"/>
        <w:rPr>
          <w:lang w:val="da-DK"/>
        </w:rPr>
      </w:pPr>
      <w:r w:rsidRPr="006E4AC4">
        <w:rPr>
          <w:lang w:val="da-DK"/>
        </w:rPr>
        <w:t>Tabs</w:t>
      </w:r>
      <w:r>
        <w:rPr>
          <w:lang w:val="da-DK"/>
        </w:rPr>
        <w:t xml:space="preserve"> </w:t>
      </w:r>
    </w:p>
    <w:p w14:paraId="21FE2462" w14:textId="77777777" w:rsidR="009F7CB4" w:rsidRPr="006E4AC4" w:rsidRDefault="009F7CB4" w:rsidP="009F7CB4">
      <w:pPr>
        <w:rPr>
          <w:lang w:val="da-DK"/>
        </w:rPr>
      </w:pPr>
      <w:r>
        <w:rPr>
          <w:lang w:val="da-DK"/>
        </w:rPr>
        <w:t xml:space="preserve">Når brugeren er logget ind skal der være to </w:t>
      </w:r>
      <w:r w:rsidRPr="006E4AC4">
        <w:rPr>
          <w:lang w:val="da-DK"/>
        </w:rPr>
        <w:t>tabs i</w:t>
      </w:r>
      <w:r>
        <w:rPr>
          <w:lang w:val="da-DK"/>
        </w:rPr>
        <w:t xml:space="preserve"> en menu nederst på layoutet. Den ene tab skal have teksten </w:t>
      </w:r>
      <w:r w:rsidRPr="002A491F">
        <w:rPr>
          <w:i/>
          <w:lang w:val="da-DK"/>
        </w:rPr>
        <w:t xml:space="preserve">Valgmuligheder, </w:t>
      </w:r>
      <w:r w:rsidRPr="002A491F">
        <w:rPr>
          <w:lang w:val="da-DK"/>
        </w:rPr>
        <w:t xml:space="preserve">den anden skal have teksten </w:t>
      </w:r>
      <w:r w:rsidRPr="002A491F">
        <w:rPr>
          <w:i/>
          <w:lang w:val="da-DK"/>
        </w:rPr>
        <w:t>Mine kald</w:t>
      </w:r>
      <w:r>
        <w:rPr>
          <w:i/>
          <w:lang w:val="da-DK"/>
        </w:rPr>
        <w:t>.</w:t>
      </w:r>
      <w:r>
        <w:rPr>
          <w:lang w:val="da-DK"/>
        </w:rPr>
        <w:t xml:space="preserve"> </w:t>
      </w:r>
      <w:r w:rsidRPr="002A491F">
        <w:rPr>
          <w:i/>
          <w:lang w:val="da-DK"/>
        </w:rPr>
        <w:t>Mine kald</w:t>
      </w:r>
      <w:r>
        <w:rPr>
          <w:i/>
          <w:lang w:val="da-DK"/>
        </w:rPr>
        <w:t xml:space="preserve"> </w:t>
      </w:r>
      <w:proofErr w:type="spellStart"/>
      <w:r>
        <w:rPr>
          <w:lang w:val="da-DK"/>
        </w:rPr>
        <w:t>tab’en</w:t>
      </w:r>
      <w:proofErr w:type="spellEnd"/>
      <w:r>
        <w:rPr>
          <w:lang w:val="da-DK"/>
        </w:rPr>
        <w:t xml:space="preserve"> skal </w:t>
      </w:r>
      <w:r w:rsidRPr="006E4AC4">
        <w:rPr>
          <w:lang w:val="da-DK"/>
        </w:rPr>
        <w:t>have et lille rødt batch</w:t>
      </w:r>
      <w:r>
        <w:rPr>
          <w:lang w:val="da-DK"/>
        </w:rPr>
        <w:t xml:space="preserve"> </w:t>
      </w:r>
      <w:proofErr w:type="spellStart"/>
      <w:r>
        <w:rPr>
          <w:lang w:val="da-DK"/>
        </w:rPr>
        <w:t>icon</w:t>
      </w:r>
      <w:proofErr w:type="spellEnd"/>
      <w:r>
        <w:rPr>
          <w:lang w:val="da-DK"/>
        </w:rPr>
        <w:t>, som skal gøre følgende:</w:t>
      </w:r>
    </w:p>
    <w:p w14:paraId="2DC69413" w14:textId="77777777" w:rsidR="009F7CB4" w:rsidRPr="009F7CB4" w:rsidRDefault="009F7CB4" w:rsidP="009F7CB4">
      <w:pPr>
        <w:pStyle w:val="ListParagraph"/>
        <w:numPr>
          <w:ilvl w:val="0"/>
          <w:numId w:val="9"/>
        </w:numPr>
        <w:spacing w:after="200" w:line="276" w:lineRule="auto"/>
        <w:rPr>
          <w:lang w:val="da-DK"/>
        </w:rPr>
      </w:pPr>
      <w:r w:rsidRPr="009F7CB4">
        <w:rPr>
          <w:lang w:val="da-DK"/>
        </w:rPr>
        <w:t>Tælle op hver gang patienten opretter et kald</w:t>
      </w:r>
    </w:p>
    <w:p w14:paraId="362B79E4" w14:textId="77777777" w:rsidR="009F7CB4" w:rsidRPr="009F7CB4" w:rsidRDefault="009F7CB4" w:rsidP="009F7CB4">
      <w:pPr>
        <w:pStyle w:val="ListParagraph"/>
        <w:numPr>
          <w:ilvl w:val="0"/>
          <w:numId w:val="9"/>
        </w:numPr>
        <w:spacing w:after="200" w:line="276" w:lineRule="auto"/>
        <w:rPr>
          <w:lang w:val="da-DK"/>
        </w:rPr>
      </w:pPr>
      <w:r w:rsidRPr="009F7CB4">
        <w:rPr>
          <w:lang w:val="da-DK"/>
        </w:rPr>
        <w:t>Tælle ned hver gang et kald bliver udført</w:t>
      </w:r>
    </w:p>
    <w:p w14:paraId="3CEFE344" w14:textId="77777777" w:rsidR="009F7CB4" w:rsidRPr="009F7CB4" w:rsidRDefault="009F7CB4" w:rsidP="009F7CB4">
      <w:pPr>
        <w:pStyle w:val="ListParagraph"/>
        <w:numPr>
          <w:ilvl w:val="0"/>
          <w:numId w:val="9"/>
        </w:numPr>
        <w:spacing w:after="200" w:line="276" w:lineRule="auto"/>
        <w:rPr>
          <w:lang w:val="da-DK"/>
        </w:rPr>
      </w:pPr>
      <w:r w:rsidRPr="009F7CB4">
        <w:rPr>
          <w:lang w:val="da-DK"/>
        </w:rPr>
        <w:t xml:space="preserve">Tælle ned hver gang et kald bliver fortrudt </w:t>
      </w:r>
    </w:p>
    <w:p w14:paraId="59EE6D76" w14:textId="77777777" w:rsidR="009F7CB4" w:rsidRDefault="009F7CB4" w:rsidP="009F7CB4">
      <w:pPr>
        <w:pStyle w:val="Heading4"/>
        <w:rPr>
          <w:lang w:val="da-DK"/>
        </w:rPr>
      </w:pPr>
      <w:r>
        <w:rPr>
          <w:lang w:val="da-DK"/>
        </w:rPr>
        <w:t>Layout for valgmuligheder</w:t>
      </w:r>
    </w:p>
    <w:p w14:paraId="2AEA25D4" w14:textId="77777777" w:rsidR="009F7CB4" w:rsidRDefault="009F7CB4" w:rsidP="009F7CB4">
      <w:pPr>
        <w:jc w:val="center"/>
      </w:pPr>
      <w:r>
        <w:object w:dxaOrig="9804" w:dyaOrig="10345" w14:anchorId="0E5D3C6F">
          <v:shape id="_x0000_i1026" type="#_x0000_t75" style="width:354.75pt;height:374.25pt" o:ole="">
            <v:imagedata r:id="rId12" o:title=""/>
          </v:shape>
          <o:OLEObject Type="Embed" ProgID="Visio.Drawing.15" ShapeID="_x0000_i1026" DrawAspect="Content" ObjectID="_1508921421" r:id="rId13"/>
        </w:object>
      </w:r>
    </w:p>
    <w:p w14:paraId="73BA074F" w14:textId="77777777" w:rsidR="009F7CB4" w:rsidRPr="00910402" w:rsidRDefault="009F7CB4" w:rsidP="009F7CB4">
      <w:pPr>
        <w:rPr>
          <w:lang w:val="da-DK"/>
        </w:rPr>
      </w:pPr>
      <w:r w:rsidRPr="00B34043">
        <w:rPr>
          <w:lang w:val="da-DK"/>
        </w:rPr>
        <w:t xml:space="preserve">Der skal være et layout når </w:t>
      </w:r>
      <w:proofErr w:type="spellStart"/>
      <w:r w:rsidRPr="00B34043">
        <w:rPr>
          <w:lang w:val="da-DK"/>
        </w:rPr>
        <w:t>tab’en</w:t>
      </w:r>
      <w:proofErr w:type="spellEnd"/>
      <w:r w:rsidRPr="00B34043">
        <w:rPr>
          <w:lang w:val="da-DK"/>
        </w:rPr>
        <w:t xml:space="preserve"> </w:t>
      </w:r>
      <w:r w:rsidRPr="005476FC">
        <w:rPr>
          <w:i/>
          <w:lang w:val="da-DK"/>
        </w:rPr>
        <w:t>valgmuligheder</w:t>
      </w:r>
      <w:r w:rsidRPr="00B34043">
        <w:rPr>
          <w:lang w:val="da-DK"/>
        </w:rPr>
        <w:t xml:space="preserve"> er valgt. </w:t>
      </w:r>
      <w:r w:rsidRPr="00910402">
        <w:rPr>
          <w:lang w:val="da-DK"/>
        </w:rPr>
        <w:t>Dette layout skal indeholde:</w:t>
      </w:r>
    </w:p>
    <w:p w14:paraId="42B764F9" w14:textId="77777777" w:rsidR="009F7CB4" w:rsidRPr="009F7CB4" w:rsidRDefault="009F7CB4" w:rsidP="009F7CB4">
      <w:pPr>
        <w:pStyle w:val="ListParagraph"/>
        <w:numPr>
          <w:ilvl w:val="0"/>
          <w:numId w:val="10"/>
        </w:numPr>
        <w:spacing w:after="200" w:line="276" w:lineRule="auto"/>
        <w:rPr>
          <w:lang w:val="da-DK"/>
        </w:rPr>
      </w:pPr>
      <w:r w:rsidRPr="009F7CB4">
        <w:rPr>
          <w:lang w:val="da-DK"/>
        </w:rPr>
        <w:t>Et felt med teksten ”Hvad kan vi hjælpe med?”</w:t>
      </w:r>
    </w:p>
    <w:p w14:paraId="10A9874A" w14:textId="77777777" w:rsidR="009F7CB4" w:rsidRPr="009F7CB4" w:rsidRDefault="009F7CB4" w:rsidP="009F7CB4">
      <w:pPr>
        <w:pStyle w:val="ListParagraph"/>
        <w:numPr>
          <w:ilvl w:val="0"/>
          <w:numId w:val="10"/>
        </w:numPr>
        <w:spacing w:after="200" w:line="276" w:lineRule="auto"/>
        <w:rPr>
          <w:lang w:val="da-DK"/>
        </w:rPr>
      </w:pPr>
      <w:r w:rsidRPr="009F7CB4">
        <w:rPr>
          <w:lang w:val="da-DK"/>
        </w:rPr>
        <w:t>Et ikon for hver kategori patienten har at vælge imellem på den pågældende afdeling</w:t>
      </w:r>
    </w:p>
    <w:p w14:paraId="52B7EBC3" w14:textId="77777777" w:rsidR="009F7CB4" w:rsidRPr="009F7CB4" w:rsidRDefault="009F7CB4" w:rsidP="009F7CB4">
      <w:pPr>
        <w:pStyle w:val="ListParagraph"/>
        <w:numPr>
          <w:ilvl w:val="0"/>
          <w:numId w:val="10"/>
        </w:numPr>
        <w:spacing w:after="200" w:line="276" w:lineRule="auto"/>
        <w:rPr>
          <w:lang w:val="da-DK"/>
        </w:rPr>
      </w:pPr>
      <w:r w:rsidRPr="009F7CB4">
        <w:rPr>
          <w:lang w:val="da-DK"/>
        </w:rPr>
        <w:t>Under hvert ikon skal der stå et navn på kategorien</w:t>
      </w:r>
    </w:p>
    <w:p w14:paraId="74DC756C" w14:textId="77777777" w:rsidR="009F7CB4" w:rsidRPr="00B34043" w:rsidRDefault="009F7CB4" w:rsidP="009F7CB4">
      <w:pPr>
        <w:rPr>
          <w:lang w:val="da-DK"/>
        </w:rPr>
      </w:pPr>
      <w:r w:rsidRPr="00B34043">
        <w:rPr>
          <w:lang w:val="da-DK"/>
        </w:rPr>
        <w:t>Når man trykker på et ikon skal der komme en dialogboks frem med følgende tekst:</w:t>
      </w:r>
    </w:p>
    <w:p w14:paraId="4891AB6B" w14:textId="77777777" w:rsidR="009F7CB4" w:rsidRPr="009F7CB4" w:rsidRDefault="009F7CB4" w:rsidP="009F7CB4">
      <w:pPr>
        <w:pStyle w:val="ListParagraph"/>
        <w:numPr>
          <w:ilvl w:val="0"/>
          <w:numId w:val="11"/>
        </w:numPr>
        <w:spacing w:after="200" w:line="276" w:lineRule="auto"/>
        <w:rPr>
          <w:lang w:val="da-DK"/>
        </w:rPr>
      </w:pPr>
      <w:r w:rsidRPr="009F7CB4">
        <w:rPr>
          <w:lang w:val="da-DK"/>
        </w:rPr>
        <w:lastRenderedPageBreak/>
        <w:t>Navnet på kategorien (For kategorier uden type og detalje)</w:t>
      </w:r>
    </w:p>
    <w:p w14:paraId="1769F307" w14:textId="77777777" w:rsidR="009F7CB4" w:rsidRPr="009F7CB4" w:rsidRDefault="009F7CB4" w:rsidP="009F7CB4">
      <w:pPr>
        <w:pStyle w:val="ListParagraph"/>
        <w:numPr>
          <w:ilvl w:val="0"/>
          <w:numId w:val="11"/>
        </w:numPr>
        <w:spacing w:after="200" w:line="276" w:lineRule="auto"/>
        <w:rPr>
          <w:lang w:val="da-DK"/>
        </w:rPr>
      </w:pPr>
      <w:r w:rsidRPr="009F7CB4">
        <w:rPr>
          <w:lang w:val="da-DK"/>
        </w:rPr>
        <w:t>Navnet på kategorien og typen (For kategorier med type men uden detalje)</w:t>
      </w:r>
    </w:p>
    <w:p w14:paraId="569D0E23" w14:textId="77777777" w:rsidR="009F7CB4" w:rsidRPr="009F7CB4" w:rsidRDefault="009F7CB4" w:rsidP="009F7CB4">
      <w:pPr>
        <w:pStyle w:val="ListParagraph"/>
        <w:numPr>
          <w:ilvl w:val="0"/>
          <w:numId w:val="11"/>
        </w:numPr>
        <w:spacing w:after="200" w:line="276" w:lineRule="auto"/>
        <w:rPr>
          <w:lang w:val="da-DK"/>
        </w:rPr>
      </w:pPr>
      <w:r w:rsidRPr="009F7CB4">
        <w:rPr>
          <w:lang w:val="da-DK"/>
        </w:rPr>
        <w:t>Navnet på kategorien, typen og detaljen (For kategorier med type og detalje)</w:t>
      </w:r>
    </w:p>
    <w:p w14:paraId="62343033" w14:textId="77777777" w:rsidR="009F7CB4" w:rsidRPr="00B34043" w:rsidRDefault="009F7CB4" w:rsidP="009F7CB4">
      <w:pPr>
        <w:rPr>
          <w:lang w:val="da-DK"/>
        </w:rPr>
      </w:pPr>
      <w:r w:rsidRPr="00B34043">
        <w:rPr>
          <w:lang w:val="da-DK"/>
        </w:rPr>
        <w:t xml:space="preserve">Under dette skal der stå teksten ”Send forespørgsel” og man skal kunne trykke “Send” eller “Annullér” </w:t>
      </w:r>
    </w:p>
    <w:p w14:paraId="072A0C6B" w14:textId="77777777" w:rsidR="009F7CB4" w:rsidRDefault="009F7CB4" w:rsidP="009F7CB4">
      <w:pPr>
        <w:pStyle w:val="Heading4"/>
        <w:rPr>
          <w:lang w:val="da-DK"/>
        </w:rPr>
      </w:pPr>
      <w:r>
        <w:rPr>
          <w:lang w:val="da-DK"/>
        </w:rPr>
        <w:t>Layout for mine</w:t>
      </w:r>
      <w:r w:rsidRPr="006E4AC4">
        <w:rPr>
          <w:lang w:val="da-DK"/>
        </w:rPr>
        <w:t xml:space="preserve"> kald</w:t>
      </w:r>
    </w:p>
    <w:p w14:paraId="732B09F5" w14:textId="77777777" w:rsidR="009F7CB4" w:rsidRPr="00910402" w:rsidRDefault="009F7CB4" w:rsidP="009F7CB4">
      <w:pPr>
        <w:jc w:val="center"/>
        <w:rPr>
          <w:lang w:val="da-DK"/>
        </w:rPr>
      </w:pPr>
      <w:r>
        <w:object w:dxaOrig="9804" w:dyaOrig="10345" w14:anchorId="29E43236">
          <v:shape id="_x0000_i1027" type="#_x0000_t75" style="width:357.75pt;height:379.5pt" o:ole="">
            <v:imagedata r:id="rId14" o:title=""/>
          </v:shape>
          <o:OLEObject Type="Embed" ProgID="Visio.Drawing.15" ShapeID="_x0000_i1027" DrawAspect="Content" ObjectID="_1508921422" r:id="rId15"/>
        </w:object>
      </w:r>
    </w:p>
    <w:p w14:paraId="5529F8D5" w14:textId="77777777" w:rsidR="009F7CB4" w:rsidRPr="006E4AC4" w:rsidRDefault="009F7CB4" w:rsidP="009F7CB4">
      <w:pPr>
        <w:rPr>
          <w:lang w:val="da-DK"/>
        </w:rPr>
      </w:pPr>
      <w:r>
        <w:rPr>
          <w:lang w:val="da-DK"/>
        </w:rPr>
        <w:t xml:space="preserve">Patienten skal kunne se en liste over de kald som han/hun har sendt afsted. Denne liste kaldes ”Mine kald”. </w:t>
      </w:r>
      <w:r w:rsidRPr="006E4AC4">
        <w:rPr>
          <w:lang w:val="da-DK"/>
        </w:rPr>
        <w:t>På listen af ”Mine kald” skal der være et item for hvert kald.</w:t>
      </w:r>
      <w:r w:rsidRPr="006E4AC4">
        <w:rPr>
          <w:lang w:val="da-DK"/>
        </w:rPr>
        <w:br/>
        <w:t>Dette item skal indeholde:</w:t>
      </w:r>
    </w:p>
    <w:p w14:paraId="463BF4E5" w14:textId="77777777" w:rsidR="009F7CB4" w:rsidRPr="006E4AC4" w:rsidRDefault="009F7CB4" w:rsidP="009F7CB4">
      <w:pPr>
        <w:pStyle w:val="ListParagraph"/>
        <w:numPr>
          <w:ilvl w:val="0"/>
          <w:numId w:val="8"/>
        </w:numPr>
        <w:spacing w:after="200" w:line="276" w:lineRule="auto"/>
      </w:pPr>
      <w:r w:rsidRPr="006E4AC4">
        <w:t xml:space="preserve">Kaldets </w:t>
      </w:r>
      <w:proofErr w:type="spellStart"/>
      <w:r w:rsidRPr="006E4AC4">
        <w:t>kategori</w:t>
      </w:r>
      <w:proofErr w:type="spellEnd"/>
    </w:p>
    <w:p w14:paraId="052ED627" w14:textId="77777777" w:rsidR="009F7CB4" w:rsidRPr="009F7CB4" w:rsidRDefault="009F7CB4" w:rsidP="009F7CB4">
      <w:pPr>
        <w:pStyle w:val="ListParagraph"/>
        <w:numPr>
          <w:ilvl w:val="0"/>
          <w:numId w:val="8"/>
        </w:numPr>
        <w:spacing w:after="200" w:line="276" w:lineRule="auto"/>
        <w:rPr>
          <w:lang w:val="da-DK"/>
        </w:rPr>
      </w:pPr>
      <w:r w:rsidRPr="009F7CB4">
        <w:rPr>
          <w:lang w:val="da-DK"/>
        </w:rPr>
        <w:t>Kategoriens type (afhængig af om kategorien har type)</w:t>
      </w:r>
    </w:p>
    <w:p w14:paraId="70DA4B4A" w14:textId="77777777" w:rsidR="009F7CB4" w:rsidRPr="009F7CB4" w:rsidRDefault="009F7CB4" w:rsidP="009F7CB4">
      <w:pPr>
        <w:pStyle w:val="ListParagraph"/>
        <w:numPr>
          <w:ilvl w:val="0"/>
          <w:numId w:val="8"/>
        </w:numPr>
        <w:spacing w:after="200" w:line="276" w:lineRule="auto"/>
        <w:rPr>
          <w:lang w:val="da-DK"/>
        </w:rPr>
      </w:pPr>
      <w:r w:rsidRPr="009F7CB4">
        <w:rPr>
          <w:lang w:val="da-DK"/>
        </w:rPr>
        <w:t>Typens detalje (afhængig af om typen har detalje)</w:t>
      </w:r>
    </w:p>
    <w:p w14:paraId="01874DC6" w14:textId="77777777" w:rsidR="009F7CB4" w:rsidRPr="009F7CB4" w:rsidRDefault="009F7CB4" w:rsidP="009F7CB4">
      <w:pPr>
        <w:pStyle w:val="ListParagraph"/>
        <w:numPr>
          <w:ilvl w:val="0"/>
          <w:numId w:val="8"/>
        </w:numPr>
        <w:spacing w:after="200" w:line="276" w:lineRule="auto"/>
        <w:rPr>
          <w:lang w:val="da-DK"/>
        </w:rPr>
      </w:pPr>
      <w:r w:rsidRPr="009F7CB4">
        <w:rPr>
          <w:lang w:val="da-DK"/>
        </w:rPr>
        <w:t>Tidspunkt for hvornår kaldet blev oprettet af patienten i form af:</w:t>
      </w:r>
    </w:p>
    <w:p w14:paraId="3EBF4A05" w14:textId="77777777" w:rsidR="009F7CB4" w:rsidRPr="006E4AC4" w:rsidRDefault="009F7CB4" w:rsidP="009F7CB4">
      <w:pPr>
        <w:pStyle w:val="ListParagraph"/>
        <w:numPr>
          <w:ilvl w:val="1"/>
          <w:numId w:val="8"/>
        </w:numPr>
        <w:spacing w:after="200" w:line="276" w:lineRule="auto"/>
      </w:pPr>
      <w:r w:rsidRPr="009F7CB4">
        <w:rPr>
          <w:lang w:val="da-DK"/>
        </w:rPr>
        <w:t xml:space="preserve"> </w:t>
      </w:r>
      <w:r w:rsidRPr="006E4AC4">
        <w:t xml:space="preserve">Timer, </w:t>
      </w:r>
      <w:proofErr w:type="spellStart"/>
      <w:r w:rsidRPr="006E4AC4">
        <w:t>minutter</w:t>
      </w:r>
      <w:proofErr w:type="spellEnd"/>
      <w:r w:rsidRPr="006E4AC4">
        <w:t xml:space="preserve"> </w:t>
      </w:r>
      <w:proofErr w:type="spellStart"/>
      <w:r w:rsidRPr="006E4AC4">
        <w:t>og</w:t>
      </w:r>
      <w:proofErr w:type="spellEnd"/>
      <w:r w:rsidRPr="006E4AC4">
        <w:t xml:space="preserve"> </w:t>
      </w:r>
      <w:proofErr w:type="spellStart"/>
      <w:r w:rsidRPr="006E4AC4">
        <w:t>sekunder</w:t>
      </w:r>
      <w:proofErr w:type="spellEnd"/>
    </w:p>
    <w:p w14:paraId="4B877849" w14:textId="77777777" w:rsidR="009F7CB4" w:rsidRPr="009F7CB4" w:rsidRDefault="009F7CB4" w:rsidP="009F7CB4">
      <w:pPr>
        <w:pStyle w:val="ListParagraph"/>
        <w:numPr>
          <w:ilvl w:val="0"/>
          <w:numId w:val="8"/>
        </w:numPr>
        <w:spacing w:after="200" w:line="276" w:lineRule="auto"/>
        <w:rPr>
          <w:lang w:val="da-DK"/>
        </w:rPr>
      </w:pPr>
      <w:r w:rsidRPr="009F7CB4">
        <w:rPr>
          <w:lang w:val="da-DK"/>
        </w:rPr>
        <w:t>Status på kaldet i form af tekst (ventende, udført, fortrudt)</w:t>
      </w:r>
    </w:p>
    <w:p w14:paraId="271E5EFD" w14:textId="77777777" w:rsidR="009F7CB4" w:rsidRPr="006E4AC4" w:rsidRDefault="009F7CB4" w:rsidP="009F7CB4">
      <w:pPr>
        <w:pStyle w:val="ListParagraph"/>
        <w:numPr>
          <w:ilvl w:val="0"/>
          <w:numId w:val="8"/>
        </w:numPr>
        <w:spacing w:after="200" w:line="276" w:lineRule="auto"/>
      </w:pPr>
      <w:proofErr w:type="spellStart"/>
      <w:r w:rsidRPr="006E4AC4">
        <w:t>Farveindikation</w:t>
      </w:r>
      <w:proofErr w:type="spellEnd"/>
      <w:r w:rsidRPr="006E4AC4">
        <w:t xml:space="preserve"> </w:t>
      </w:r>
      <w:proofErr w:type="spellStart"/>
      <w:r w:rsidRPr="006E4AC4">
        <w:t>af</w:t>
      </w:r>
      <w:proofErr w:type="spellEnd"/>
      <w:r w:rsidRPr="006E4AC4">
        <w:t xml:space="preserve"> status </w:t>
      </w:r>
      <w:proofErr w:type="spellStart"/>
      <w:r w:rsidRPr="006E4AC4">
        <w:t>på</w:t>
      </w:r>
      <w:proofErr w:type="spellEnd"/>
      <w:r w:rsidRPr="006E4AC4">
        <w:t xml:space="preserve"> </w:t>
      </w:r>
      <w:proofErr w:type="spellStart"/>
      <w:r w:rsidRPr="006E4AC4">
        <w:t>kaldet</w:t>
      </w:r>
      <w:proofErr w:type="spellEnd"/>
    </w:p>
    <w:p w14:paraId="532EDAEA" w14:textId="77777777" w:rsidR="009F7CB4" w:rsidRPr="006E4AC4" w:rsidRDefault="009F7CB4" w:rsidP="009F7CB4">
      <w:pPr>
        <w:pStyle w:val="ListParagraph"/>
        <w:numPr>
          <w:ilvl w:val="1"/>
          <w:numId w:val="8"/>
        </w:numPr>
        <w:spacing w:after="200" w:line="276" w:lineRule="auto"/>
      </w:pPr>
      <w:proofErr w:type="spellStart"/>
      <w:r w:rsidRPr="006E4AC4">
        <w:t>Ventende</w:t>
      </w:r>
      <w:proofErr w:type="spellEnd"/>
      <w:r w:rsidRPr="006E4AC4">
        <w:t xml:space="preserve"> </w:t>
      </w:r>
      <w:proofErr w:type="spellStart"/>
      <w:r w:rsidRPr="006E4AC4">
        <w:t>kald</w:t>
      </w:r>
      <w:proofErr w:type="spellEnd"/>
      <w:r w:rsidRPr="006E4AC4">
        <w:t xml:space="preserve"> </w:t>
      </w:r>
      <w:proofErr w:type="spellStart"/>
      <w:r w:rsidRPr="006E4AC4">
        <w:t>har</w:t>
      </w:r>
      <w:proofErr w:type="spellEnd"/>
      <w:r w:rsidRPr="006E4AC4">
        <w:t xml:space="preserve"> </w:t>
      </w:r>
      <w:proofErr w:type="spellStart"/>
      <w:r w:rsidRPr="006E4AC4">
        <w:t>hvide</w:t>
      </w:r>
      <w:proofErr w:type="spellEnd"/>
      <w:r w:rsidRPr="006E4AC4">
        <w:t xml:space="preserve"> items</w:t>
      </w:r>
    </w:p>
    <w:p w14:paraId="47911607" w14:textId="77777777" w:rsidR="009F7CB4" w:rsidRPr="009F7CB4" w:rsidRDefault="009F7CB4" w:rsidP="009F7CB4">
      <w:pPr>
        <w:pStyle w:val="ListParagraph"/>
        <w:numPr>
          <w:ilvl w:val="1"/>
          <w:numId w:val="8"/>
        </w:numPr>
        <w:spacing w:after="200" w:line="276" w:lineRule="auto"/>
        <w:rPr>
          <w:lang w:val="da-DK"/>
        </w:rPr>
      </w:pPr>
      <w:r w:rsidRPr="009F7CB4">
        <w:rPr>
          <w:lang w:val="da-DK"/>
        </w:rPr>
        <w:t>Udførte og fortrudte kald har grå items</w:t>
      </w:r>
    </w:p>
    <w:p w14:paraId="2406EE46" w14:textId="77777777" w:rsidR="009F7CB4" w:rsidRPr="006E4AC4" w:rsidRDefault="009F7CB4" w:rsidP="009F7CB4">
      <w:pPr>
        <w:pStyle w:val="Heading4"/>
        <w:rPr>
          <w:lang w:val="da-DK"/>
        </w:rPr>
      </w:pPr>
      <w:r w:rsidRPr="006E4AC4">
        <w:rPr>
          <w:lang w:val="da-DK"/>
        </w:rPr>
        <w:lastRenderedPageBreak/>
        <w:t>Menu øverst i højre hjørne</w:t>
      </w:r>
    </w:p>
    <w:p w14:paraId="0A9649E3" w14:textId="1025ADED" w:rsidR="00BE04CB" w:rsidRDefault="009F7CB4" w:rsidP="009F7CB4">
      <w:pPr>
        <w:rPr>
          <w:lang w:val="da-DK"/>
        </w:rPr>
      </w:pPr>
      <w:r w:rsidRPr="006E4AC4">
        <w:rPr>
          <w:lang w:val="da-DK"/>
        </w:rPr>
        <w:t>Der skal være en tab i en menu øverst I højre hjørne hvor patienten kan logge af. Her skal</w:t>
      </w:r>
      <w:r>
        <w:rPr>
          <w:lang w:val="da-DK"/>
        </w:rPr>
        <w:t xml:space="preserve"> d</w:t>
      </w:r>
      <w:r w:rsidRPr="006E4AC4">
        <w:rPr>
          <w:lang w:val="da-DK"/>
        </w:rPr>
        <w:t>et være tydeligt hvilken patient der er logget ind. Dette er angivet I form af teksten “Log af” efterfulgt af CPR-nummeret på den patienten.</w:t>
      </w:r>
    </w:p>
    <w:p w14:paraId="3EB3BB4F" w14:textId="77777777" w:rsidR="009F7CB4" w:rsidRPr="009F7CB4" w:rsidRDefault="009F7CB4" w:rsidP="009F7CB4">
      <w:pPr>
        <w:rPr>
          <w:lang w:val="da-DK"/>
        </w:rPr>
      </w:pPr>
    </w:p>
    <w:p w14:paraId="429D3AFE" w14:textId="77777777" w:rsidR="003F5626" w:rsidRDefault="003F5626" w:rsidP="003F5626">
      <w:pPr>
        <w:pStyle w:val="Heading2"/>
        <w:rPr>
          <w:lang w:val="da-DK"/>
        </w:rPr>
      </w:pPr>
      <w:r>
        <w:rPr>
          <w:lang w:val="da-DK"/>
        </w:rPr>
        <w:t>PersonaleApp</w:t>
      </w:r>
    </w:p>
    <w:p w14:paraId="24ECFE96" w14:textId="77777777" w:rsidR="00E019C8" w:rsidRDefault="00E019C8" w:rsidP="00E019C8">
      <w:pPr>
        <w:pStyle w:val="Heading3"/>
        <w:rPr>
          <w:lang w:val="da-DK"/>
        </w:rPr>
      </w:pPr>
      <w:r>
        <w:rPr>
          <w:lang w:val="da-DK"/>
        </w:rPr>
        <w:t>Applikationsarkitektur</w:t>
      </w:r>
    </w:p>
    <w:p w14:paraId="32EF91F1" w14:textId="77777777" w:rsidR="00BE04CB" w:rsidRPr="00BE04CB" w:rsidRDefault="00BE04CB" w:rsidP="00BE04CB">
      <w:pPr>
        <w:pStyle w:val="Heading3"/>
        <w:rPr>
          <w:lang w:val="da-DK"/>
        </w:rPr>
      </w:pPr>
      <w:r>
        <w:rPr>
          <w:lang w:val="da-DK"/>
        </w:rPr>
        <w:t>Sekvensdiagrammer</w:t>
      </w:r>
    </w:p>
    <w:p w14:paraId="2BBE8F09" w14:textId="77777777" w:rsidR="001B6C29" w:rsidRDefault="001B6C29" w:rsidP="001B6C29">
      <w:pPr>
        <w:rPr>
          <w:lang w:val="da-DK"/>
        </w:rPr>
      </w:pPr>
      <w:r>
        <w:rPr>
          <w:lang w:val="da-DK"/>
        </w:rPr>
        <w:t>kodebeskrivelse</w:t>
      </w:r>
    </w:p>
    <w:p w14:paraId="2B8FA261" w14:textId="77777777" w:rsidR="009F7CB4" w:rsidRDefault="009F7CB4" w:rsidP="009F7CB4">
      <w:pPr>
        <w:pStyle w:val="Heading3"/>
        <w:rPr>
          <w:lang w:val="da-DK"/>
        </w:rPr>
      </w:pPr>
      <w:proofErr w:type="spellStart"/>
      <w:r w:rsidRPr="006E4AC4">
        <w:rPr>
          <w:lang w:val="da-DK"/>
        </w:rPr>
        <w:t>PersonaleApp</w:t>
      </w:r>
      <w:proofErr w:type="spellEnd"/>
      <w:r w:rsidRPr="006E4AC4">
        <w:rPr>
          <w:lang w:val="da-DK"/>
        </w:rPr>
        <w:t xml:space="preserve"> layout</w:t>
      </w:r>
      <w:r>
        <w:rPr>
          <w:lang w:val="da-DK"/>
        </w:rPr>
        <w:t>s</w:t>
      </w:r>
    </w:p>
    <w:p w14:paraId="408D375E" w14:textId="77777777" w:rsidR="009F7CB4" w:rsidRPr="009F7CB4" w:rsidRDefault="009F7CB4" w:rsidP="009F7CB4">
      <w:pPr>
        <w:pStyle w:val="Heading4"/>
        <w:rPr>
          <w:lang w:val="da-DK"/>
        </w:rPr>
      </w:pPr>
      <w:r w:rsidRPr="009F7CB4">
        <w:rPr>
          <w:lang w:val="da-DK"/>
        </w:rPr>
        <w:t>Layout for log ind side</w:t>
      </w:r>
    </w:p>
    <w:p w14:paraId="0491E7C5" w14:textId="77777777" w:rsidR="009F7CB4" w:rsidRPr="009F7CB4" w:rsidRDefault="009F7CB4" w:rsidP="009F7CB4">
      <w:r w:rsidRPr="009F7CB4">
        <w:object w:dxaOrig="9804" w:dyaOrig="10345" w14:anchorId="7A77AD61">
          <v:shape id="_x0000_i1028" type="#_x0000_t75" style="width:330.75pt;height:350.25pt" o:ole="">
            <v:imagedata r:id="rId16" o:title=""/>
          </v:shape>
          <o:OLEObject Type="Embed" ProgID="Visio.Drawing.15" ShapeID="_x0000_i1028" DrawAspect="Content" ObjectID="_1508921423" r:id="rId17"/>
        </w:object>
      </w:r>
    </w:p>
    <w:p w14:paraId="6C752324" w14:textId="77777777" w:rsidR="009F7CB4" w:rsidRPr="009F7CB4" w:rsidRDefault="009F7CB4" w:rsidP="009F7CB4">
      <w:pPr>
        <w:rPr>
          <w:lang w:val="da-DK"/>
        </w:rPr>
      </w:pPr>
      <w:r w:rsidRPr="009F7CB4">
        <w:rPr>
          <w:lang w:val="da-DK"/>
        </w:rPr>
        <w:t xml:space="preserve">Der skal stå  “Velkommen til </w:t>
      </w:r>
      <w:proofErr w:type="spellStart"/>
      <w:r w:rsidRPr="009F7CB4">
        <w:rPr>
          <w:lang w:val="da-DK"/>
        </w:rPr>
        <w:t>PatientCare</w:t>
      </w:r>
      <w:proofErr w:type="spellEnd"/>
      <w:r w:rsidRPr="009F7CB4">
        <w:rPr>
          <w:lang w:val="da-DK"/>
        </w:rPr>
        <w:t xml:space="preserve"> øverst på siden. Nedenunder skal der stå “Log ind med dine loginoplysninger .Derudover skal der være </w:t>
      </w:r>
    </w:p>
    <w:p w14:paraId="64D20D38" w14:textId="77777777" w:rsidR="009F7CB4" w:rsidRPr="009F7CB4" w:rsidRDefault="009F7CB4" w:rsidP="009F7CB4">
      <w:pPr>
        <w:numPr>
          <w:ilvl w:val="0"/>
          <w:numId w:val="12"/>
        </w:numPr>
        <w:rPr>
          <w:lang w:val="da-DK"/>
        </w:rPr>
      </w:pPr>
      <w:r w:rsidRPr="009F7CB4">
        <w:rPr>
          <w:lang w:val="da-DK"/>
        </w:rPr>
        <w:t>En tekst ”Brugernavn” og et felt hvor man kan indtaste brugernavn</w:t>
      </w:r>
    </w:p>
    <w:p w14:paraId="695201F8" w14:textId="77777777" w:rsidR="009F7CB4" w:rsidRPr="009F7CB4" w:rsidRDefault="009F7CB4" w:rsidP="009F7CB4">
      <w:pPr>
        <w:numPr>
          <w:ilvl w:val="0"/>
          <w:numId w:val="12"/>
        </w:numPr>
        <w:rPr>
          <w:lang w:val="da-DK"/>
        </w:rPr>
      </w:pPr>
      <w:r w:rsidRPr="009F7CB4">
        <w:rPr>
          <w:lang w:val="da-DK"/>
        </w:rPr>
        <w:t>En tekst ”Password” og et felt hvor man kan indtaste password</w:t>
      </w:r>
    </w:p>
    <w:p w14:paraId="0A228520" w14:textId="77777777" w:rsidR="009F7CB4" w:rsidRPr="009F7CB4" w:rsidRDefault="009F7CB4" w:rsidP="009F7CB4">
      <w:pPr>
        <w:numPr>
          <w:ilvl w:val="0"/>
          <w:numId w:val="12"/>
        </w:numPr>
        <w:rPr>
          <w:lang w:val="da-DK"/>
        </w:rPr>
      </w:pPr>
      <w:r w:rsidRPr="009F7CB4">
        <w:rPr>
          <w:lang w:val="da-DK"/>
        </w:rPr>
        <w:t>En knap med teksten “Log ind”</w:t>
      </w:r>
    </w:p>
    <w:p w14:paraId="6959E408" w14:textId="77777777" w:rsidR="009F7CB4" w:rsidRPr="009F7CB4" w:rsidRDefault="009F7CB4" w:rsidP="009F7CB4">
      <w:pPr>
        <w:pStyle w:val="Heading4"/>
        <w:rPr>
          <w:lang w:val="da-DK"/>
        </w:rPr>
      </w:pPr>
      <w:r w:rsidRPr="009F7CB4">
        <w:rPr>
          <w:lang w:val="da-DK"/>
        </w:rPr>
        <w:lastRenderedPageBreak/>
        <w:t>Tabs</w:t>
      </w:r>
    </w:p>
    <w:p w14:paraId="388DE4B8" w14:textId="77777777" w:rsidR="009F7CB4" w:rsidRPr="009F7CB4" w:rsidRDefault="009F7CB4" w:rsidP="009F7CB4">
      <w:pPr>
        <w:rPr>
          <w:lang w:val="da-DK"/>
        </w:rPr>
      </w:pPr>
      <w:r w:rsidRPr="009F7CB4">
        <w:rPr>
          <w:lang w:val="da-DK"/>
        </w:rPr>
        <w:t xml:space="preserve">Der skal være 2 tabs i en menu øverst på </w:t>
      </w:r>
      <w:proofErr w:type="spellStart"/>
      <w:r w:rsidRPr="009F7CB4">
        <w:rPr>
          <w:lang w:val="da-DK"/>
        </w:rPr>
        <w:t>app’en</w:t>
      </w:r>
      <w:proofErr w:type="spellEnd"/>
      <w:r w:rsidRPr="009F7CB4">
        <w:rPr>
          <w:lang w:val="da-DK"/>
        </w:rPr>
        <w:t>:</w:t>
      </w:r>
    </w:p>
    <w:p w14:paraId="368C2A35" w14:textId="77777777" w:rsidR="009F7CB4" w:rsidRPr="009F7CB4" w:rsidRDefault="009F7CB4" w:rsidP="009F7CB4">
      <w:pPr>
        <w:numPr>
          <w:ilvl w:val="0"/>
          <w:numId w:val="9"/>
        </w:numPr>
      </w:pPr>
      <w:r w:rsidRPr="009F7CB4">
        <w:t xml:space="preserve">Afventende </w:t>
      </w:r>
      <w:proofErr w:type="spellStart"/>
      <w:r w:rsidRPr="009F7CB4">
        <w:t>kald</w:t>
      </w:r>
      <w:proofErr w:type="spellEnd"/>
    </w:p>
    <w:p w14:paraId="3A3BF20B" w14:textId="77777777" w:rsidR="009F7CB4" w:rsidRPr="009F7CB4" w:rsidRDefault="009F7CB4" w:rsidP="009F7CB4">
      <w:pPr>
        <w:numPr>
          <w:ilvl w:val="0"/>
          <w:numId w:val="9"/>
        </w:numPr>
      </w:pPr>
      <w:proofErr w:type="spellStart"/>
      <w:r w:rsidRPr="009F7CB4">
        <w:t>Udførte</w:t>
      </w:r>
      <w:proofErr w:type="spellEnd"/>
      <w:r w:rsidRPr="009F7CB4">
        <w:t xml:space="preserve"> </w:t>
      </w:r>
      <w:proofErr w:type="spellStart"/>
      <w:r w:rsidRPr="009F7CB4">
        <w:t>kald</w:t>
      </w:r>
      <w:proofErr w:type="spellEnd"/>
    </w:p>
    <w:p w14:paraId="28C17214" w14:textId="77777777" w:rsidR="009F7CB4" w:rsidRPr="009F7CB4" w:rsidRDefault="009F7CB4" w:rsidP="009F7CB4"/>
    <w:p w14:paraId="20423A31" w14:textId="77777777" w:rsidR="009F7CB4" w:rsidRPr="009F7CB4" w:rsidRDefault="009F7CB4" w:rsidP="009F7CB4">
      <w:pPr>
        <w:pStyle w:val="Heading4"/>
        <w:rPr>
          <w:lang w:val="da-DK"/>
        </w:rPr>
      </w:pPr>
      <w:r w:rsidRPr="009F7CB4">
        <w:rPr>
          <w:lang w:val="da-DK"/>
        </w:rPr>
        <w:t>Layout for afventende- og udførte kald</w:t>
      </w:r>
    </w:p>
    <w:p w14:paraId="27BF23DF" w14:textId="77777777" w:rsidR="009F7CB4" w:rsidRPr="009F7CB4" w:rsidRDefault="009F7CB4" w:rsidP="009F7CB4">
      <w:pPr>
        <w:rPr>
          <w:lang w:val="da-DK"/>
        </w:rPr>
      </w:pPr>
      <w:r w:rsidRPr="009F7CB4">
        <w:object w:dxaOrig="9804" w:dyaOrig="10345" w14:anchorId="5C434C2F">
          <v:shape id="_x0000_i1029" type="#_x0000_t75" style="width:227.25pt;height:240.75pt" o:ole="">
            <v:imagedata r:id="rId18" o:title=""/>
          </v:shape>
          <o:OLEObject Type="Embed" ProgID="Visio.Drawing.15" ShapeID="_x0000_i1029" DrawAspect="Content" ObjectID="_1508921424" r:id="rId19"/>
        </w:object>
      </w:r>
      <w:r w:rsidRPr="009F7CB4">
        <w:object w:dxaOrig="9804" w:dyaOrig="10345" w14:anchorId="1CCEA149">
          <v:shape id="_x0000_i1030" type="#_x0000_t75" style="width:228.75pt;height:240.75pt" o:ole="">
            <v:imagedata r:id="rId20" o:title=""/>
          </v:shape>
          <o:OLEObject Type="Embed" ProgID="Visio.Drawing.15" ShapeID="_x0000_i1030" DrawAspect="Content" ObjectID="_1508921425" r:id="rId21"/>
        </w:object>
      </w:r>
    </w:p>
    <w:p w14:paraId="6ACFF315" w14:textId="77777777" w:rsidR="009F7CB4" w:rsidRPr="009F7CB4" w:rsidRDefault="009F7CB4" w:rsidP="009F7CB4">
      <w:pPr>
        <w:rPr>
          <w:lang w:val="da-DK"/>
        </w:rPr>
      </w:pPr>
      <w:r w:rsidRPr="009F7CB4">
        <w:rPr>
          <w:lang w:val="da-DK"/>
        </w:rPr>
        <w:t xml:space="preserve">På listen af ”Afventende kald” og listen af ”Udførte kald” skal der være et item for hvert kald. </w:t>
      </w:r>
      <w:r w:rsidRPr="009F7CB4">
        <w:rPr>
          <w:lang w:val="da-DK"/>
        </w:rPr>
        <w:br/>
        <w:t>Dette item skal indeholder:</w:t>
      </w:r>
    </w:p>
    <w:p w14:paraId="46AD5B00" w14:textId="77777777" w:rsidR="009F7CB4" w:rsidRPr="009F7CB4" w:rsidRDefault="009F7CB4" w:rsidP="009F7CB4">
      <w:pPr>
        <w:numPr>
          <w:ilvl w:val="0"/>
          <w:numId w:val="7"/>
        </w:numPr>
      </w:pPr>
      <w:proofErr w:type="spellStart"/>
      <w:r w:rsidRPr="009F7CB4">
        <w:t>Patientens</w:t>
      </w:r>
      <w:proofErr w:type="spellEnd"/>
      <w:r w:rsidRPr="009F7CB4">
        <w:t xml:space="preserve"> </w:t>
      </w:r>
      <w:proofErr w:type="spellStart"/>
      <w:r w:rsidRPr="009F7CB4">
        <w:t>navn</w:t>
      </w:r>
      <w:proofErr w:type="spellEnd"/>
    </w:p>
    <w:p w14:paraId="0388D7E9" w14:textId="77777777" w:rsidR="009F7CB4" w:rsidRPr="009F7CB4" w:rsidRDefault="009F7CB4" w:rsidP="009F7CB4">
      <w:pPr>
        <w:numPr>
          <w:ilvl w:val="0"/>
          <w:numId w:val="7"/>
        </w:numPr>
      </w:pPr>
      <w:proofErr w:type="spellStart"/>
      <w:r w:rsidRPr="009F7CB4">
        <w:t>Stuenummer</w:t>
      </w:r>
      <w:proofErr w:type="spellEnd"/>
    </w:p>
    <w:p w14:paraId="33CFAF02" w14:textId="77777777" w:rsidR="009F7CB4" w:rsidRPr="009F7CB4" w:rsidRDefault="009F7CB4" w:rsidP="009F7CB4">
      <w:pPr>
        <w:numPr>
          <w:ilvl w:val="0"/>
          <w:numId w:val="7"/>
        </w:numPr>
      </w:pPr>
      <w:proofErr w:type="spellStart"/>
      <w:r w:rsidRPr="009F7CB4">
        <w:t>Sengepladsnummer</w:t>
      </w:r>
      <w:proofErr w:type="spellEnd"/>
    </w:p>
    <w:p w14:paraId="41799D65" w14:textId="77777777" w:rsidR="009F7CB4" w:rsidRPr="009F7CB4" w:rsidRDefault="009F7CB4" w:rsidP="009F7CB4">
      <w:pPr>
        <w:numPr>
          <w:ilvl w:val="0"/>
          <w:numId w:val="7"/>
        </w:numPr>
      </w:pPr>
      <w:proofErr w:type="spellStart"/>
      <w:r w:rsidRPr="009F7CB4">
        <w:t>Kaldets</w:t>
      </w:r>
      <w:proofErr w:type="spellEnd"/>
      <w:r w:rsidRPr="009F7CB4">
        <w:t xml:space="preserve"> </w:t>
      </w:r>
      <w:proofErr w:type="spellStart"/>
      <w:r w:rsidRPr="009F7CB4">
        <w:t>kategori</w:t>
      </w:r>
      <w:proofErr w:type="spellEnd"/>
    </w:p>
    <w:p w14:paraId="7197F1F9" w14:textId="77777777" w:rsidR="009F7CB4" w:rsidRPr="009F7CB4" w:rsidRDefault="009F7CB4" w:rsidP="009F7CB4">
      <w:pPr>
        <w:numPr>
          <w:ilvl w:val="0"/>
          <w:numId w:val="7"/>
        </w:numPr>
        <w:rPr>
          <w:lang w:val="da-DK"/>
        </w:rPr>
      </w:pPr>
      <w:r w:rsidRPr="009F7CB4">
        <w:rPr>
          <w:lang w:val="da-DK"/>
        </w:rPr>
        <w:t>Et billede der hører til kategorien</w:t>
      </w:r>
    </w:p>
    <w:p w14:paraId="6D2AC5D4" w14:textId="77777777" w:rsidR="009F7CB4" w:rsidRPr="009F7CB4" w:rsidRDefault="009F7CB4" w:rsidP="009F7CB4">
      <w:pPr>
        <w:numPr>
          <w:ilvl w:val="0"/>
          <w:numId w:val="7"/>
        </w:numPr>
        <w:rPr>
          <w:lang w:val="da-DK"/>
        </w:rPr>
      </w:pPr>
      <w:r w:rsidRPr="009F7CB4">
        <w:rPr>
          <w:lang w:val="da-DK"/>
        </w:rPr>
        <w:t>Tidspunkt for hvornår kaldet blev oprettet af patienten</w:t>
      </w:r>
    </w:p>
    <w:p w14:paraId="1CF45745" w14:textId="77777777" w:rsidR="009F7CB4" w:rsidRPr="009F7CB4" w:rsidRDefault="009F7CB4" w:rsidP="009F7CB4">
      <w:pPr>
        <w:numPr>
          <w:ilvl w:val="0"/>
          <w:numId w:val="7"/>
        </w:numPr>
        <w:rPr>
          <w:lang w:val="da-DK"/>
        </w:rPr>
      </w:pPr>
      <w:r w:rsidRPr="009F7CB4">
        <w:rPr>
          <w:lang w:val="da-DK"/>
        </w:rPr>
        <w:t xml:space="preserve">En farveindikation af status på kaldet </w:t>
      </w:r>
    </w:p>
    <w:p w14:paraId="64C4B247" w14:textId="77777777" w:rsidR="009F7CB4" w:rsidRPr="009F7CB4" w:rsidRDefault="009F7CB4" w:rsidP="009F7CB4">
      <w:pPr>
        <w:numPr>
          <w:ilvl w:val="1"/>
          <w:numId w:val="7"/>
        </w:numPr>
      </w:pPr>
      <w:proofErr w:type="spellStart"/>
      <w:r w:rsidRPr="009F7CB4">
        <w:t>Ventende</w:t>
      </w:r>
      <w:proofErr w:type="spellEnd"/>
      <w:r w:rsidRPr="009F7CB4">
        <w:t xml:space="preserve"> </w:t>
      </w:r>
      <w:proofErr w:type="spellStart"/>
      <w:r w:rsidRPr="009F7CB4">
        <w:t>kald</w:t>
      </w:r>
      <w:proofErr w:type="spellEnd"/>
      <w:r w:rsidRPr="009F7CB4">
        <w:t xml:space="preserve"> </w:t>
      </w:r>
      <w:proofErr w:type="spellStart"/>
      <w:r w:rsidRPr="009F7CB4">
        <w:t>er</w:t>
      </w:r>
      <w:proofErr w:type="spellEnd"/>
      <w:r w:rsidRPr="009F7CB4">
        <w:t xml:space="preserve"> </w:t>
      </w:r>
      <w:proofErr w:type="spellStart"/>
      <w:r w:rsidRPr="009F7CB4">
        <w:t>røde</w:t>
      </w:r>
      <w:proofErr w:type="spellEnd"/>
    </w:p>
    <w:p w14:paraId="68F8412E" w14:textId="77777777" w:rsidR="009F7CB4" w:rsidRPr="009F7CB4" w:rsidRDefault="009F7CB4" w:rsidP="009F7CB4">
      <w:pPr>
        <w:numPr>
          <w:ilvl w:val="1"/>
          <w:numId w:val="7"/>
        </w:numPr>
      </w:pPr>
      <w:proofErr w:type="spellStart"/>
      <w:r w:rsidRPr="009F7CB4">
        <w:t>Udførte</w:t>
      </w:r>
      <w:proofErr w:type="spellEnd"/>
      <w:r w:rsidRPr="009F7CB4">
        <w:t xml:space="preserve"> </w:t>
      </w:r>
      <w:proofErr w:type="spellStart"/>
      <w:r w:rsidRPr="009F7CB4">
        <w:t>kald</w:t>
      </w:r>
      <w:proofErr w:type="spellEnd"/>
      <w:r w:rsidRPr="009F7CB4">
        <w:t xml:space="preserve"> </w:t>
      </w:r>
      <w:proofErr w:type="spellStart"/>
      <w:r w:rsidRPr="009F7CB4">
        <w:t>er</w:t>
      </w:r>
      <w:proofErr w:type="spellEnd"/>
      <w:r w:rsidRPr="009F7CB4">
        <w:t xml:space="preserve"> </w:t>
      </w:r>
      <w:proofErr w:type="spellStart"/>
      <w:r w:rsidRPr="009F7CB4">
        <w:t>grønne</w:t>
      </w:r>
      <w:proofErr w:type="spellEnd"/>
    </w:p>
    <w:p w14:paraId="16E9776D" w14:textId="77777777" w:rsidR="009F7CB4" w:rsidRPr="009F7CB4" w:rsidRDefault="009F7CB4" w:rsidP="009F7CB4">
      <w:pPr>
        <w:pStyle w:val="Heading4"/>
        <w:rPr>
          <w:lang w:val="da-DK"/>
        </w:rPr>
      </w:pPr>
      <w:r w:rsidRPr="009F7CB4">
        <w:rPr>
          <w:lang w:val="da-DK"/>
        </w:rPr>
        <w:lastRenderedPageBreak/>
        <w:t xml:space="preserve">Layout for detaljeside </w:t>
      </w:r>
    </w:p>
    <w:p w14:paraId="159751CA" w14:textId="77777777" w:rsidR="009F7CB4" w:rsidRPr="009F7CB4" w:rsidRDefault="009F7CB4" w:rsidP="009F7CB4">
      <w:r w:rsidRPr="009F7CB4">
        <w:object w:dxaOrig="9804" w:dyaOrig="10345" w14:anchorId="3E0E2AD0">
          <v:shape id="_x0000_i1031" type="#_x0000_t75" style="width:314.25pt;height:330pt" o:ole="">
            <v:imagedata r:id="rId22" o:title=""/>
          </v:shape>
          <o:OLEObject Type="Embed" ProgID="Visio.Drawing.15" ShapeID="_x0000_i1031" DrawAspect="Content" ObjectID="_1508921426" r:id="rId23"/>
        </w:object>
      </w:r>
    </w:p>
    <w:p w14:paraId="692966E8" w14:textId="77777777" w:rsidR="009F7CB4" w:rsidRPr="009F7CB4" w:rsidRDefault="009F7CB4" w:rsidP="009F7CB4">
      <w:pPr>
        <w:rPr>
          <w:lang w:val="da-DK"/>
        </w:rPr>
      </w:pPr>
      <w:r w:rsidRPr="009F7CB4">
        <w:rPr>
          <w:lang w:val="da-DK"/>
        </w:rPr>
        <w:t xml:space="preserve">Når brugeren har trykket på et item i listen af </w:t>
      </w:r>
      <w:proofErr w:type="spellStart"/>
      <w:r w:rsidRPr="009F7CB4">
        <w:rPr>
          <w:lang w:val="da-DK"/>
        </w:rPr>
        <w:t>afvendtende</w:t>
      </w:r>
      <w:proofErr w:type="spellEnd"/>
      <w:r w:rsidRPr="009F7CB4">
        <w:rPr>
          <w:lang w:val="da-DK"/>
        </w:rPr>
        <w:t xml:space="preserve"> kald skal der være en detaljeside. </w:t>
      </w:r>
      <w:r w:rsidRPr="009F7CB4">
        <w:rPr>
          <w:lang w:val="da-DK"/>
        </w:rPr>
        <w:br/>
        <w:t>Detaljesiden skal indeholde:</w:t>
      </w:r>
    </w:p>
    <w:p w14:paraId="745DB8C8" w14:textId="77777777" w:rsidR="009F7CB4" w:rsidRPr="009F7CB4" w:rsidRDefault="009F7CB4" w:rsidP="009F7CB4">
      <w:pPr>
        <w:numPr>
          <w:ilvl w:val="0"/>
          <w:numId w:val="7"/>
        </w:numPr>
      </w:pPr>
      <w:r w:rsidRPr="009F7CB4">
        <w:t xml:space="preserve">Patientens </w:t>
      </w:r>
      <w:proofErr w:type="spellStart"/>
      <w:r w:rsidRPr="009F7CB4">
        <w:t>navn</w:t>
      </w:r>
      <w:proofErr w:type="spellEnd"/>
    </w:p>
    <w:p w14:paraId="4A86BD14" w14:textId="77777777" w:rsidR="009F7CB4" w:rsidRPr="009F7CB4" w:rsidRDefault="009F7CB4" w:rsidP="009F7CB4">
      <w:pPr>
        <w:numPr>
          <w:ilvl w:val="0"/>
          <w:numId w:val="7"/>
        </w:numPr>
      </w:pPr>
      <w:proofErr w:type="spellStart"/>
      <w:r w:rsidRPr="009F7CB4">
        <w:t>Stuenummer</w:t>
      </w:r>
      <w:proofErr w:type="spellEnd"/>
    </w:p>
    <w:p w14:paraId="2E107BD0" w14:textId="77777777" w:rsidR="009F7CB4" w:rsidRPr="009F7CB4" w:rsidRDefault="009F7CB4" w:rsidP="009F7CB4">
      <w:pPr>
        <w:numPr>
          <w:ilvl w:val="0"/>
          <w:numId w:val="7"/>
        </w:numPr>
      </w:pPr>
      <w:proofErr w:type="spellStart"/>
      <w:r w:rsidRPr="009F7CB4">
        <w:t>Sengepladsnummer</w:t>
      </w:r>
      <w:proofErr w:type="spellEnd"/>
    </w:p>
    <w:p w14:paraId="496AA258" w14:textId="77777777" w:rsidR="009F7CB4" w:rsidRPr="009F7CB4" w:rsidRDefault="009F7CB4" w:rsidP="009F7CB4">
      <w:pPr>
        <w:numPr>
          <w:ilvl w:val="0"/>
          <w:numId w:val="7"/>
        </w:numPr>
      </w:pPr>
      <w:proofErr w:type="spellStart"/>
      <w:r w:rsidRPr="009F7CB4">
        <w:t>Kaldets</w:t>
      </w:r>
      <w:proofErr w:type="spellEnd"/>
      <w:r w:rsidRPr="009F7CB4">
        <w:t xml:space="preserve"> </w:t>
      </w:r>
      <w:proofErr w:type="spellStart"/>
      <w:r w:rsidRPr="009F7CB4">
        <w:t>kategori</w:t>
      </w:r>
      <w:proofErr w:type="spellEnd"/>
    </w:p>
    <w:p w14:paraId="1AE2E443" w14:textId="77777777" w:rsidR="009F7CB4" w:rsidRPr="009F7CB4" w:rsidRDefault="009F7CB4" w:rsidP="009F7CB4">
      <w:pPr>
        <w:numPr>
          <w:ilvl w:val="0"/>
          <w:numId w:val="7"/>
        </w:numPr>
        <w:rPr>
          <w:lang w:val="da-DK"/>
        </w:rPr>
      </w:pPr>
      <w:r w:rsidRPr="009F7CB4">
        <w:rPr>
          <w:lang w:val="da-DK"/>
        </w:rPr>
        <w:t>Kategoriens type (</w:t>
      </w:r>
      <w:proofErr w:type="spellStart"/>
      <w:r w:rsidRPr="009F7CB4">
        <w:rPr>
          <w:lang w:val="da-DK"/>
        </w:rPr>
        <w:t>afgængig</w:t>
      </w:r>
      <w:proofErr w:type="spellEnd"/>
      <w:r w:rsidRPr="009F7CB4">
        <w:rPr>
          <w:lang w:val="da-DK"/>
        </w:rPr>
        <w:t xml:space="preserve"> af  om kategorien har type)</w:t>
      </w:r>
    </w:p>
    <w:p w14:paraId="0D5B8D19" w14:textId="77777777" w:rsidR="009F7CB4" w:rsidRPr="009F7CB4" w:rsidRDefault="009F7CB4" w:rsidP="009F7CB4">
      <w:pPr>
        <w:numPr>
          <w:ilvl w:val="0"/>
          <w:numId w:val="7"/>
        </w:numPr>
        <w:rPr>
          <w:lang w:val="da-DK"/>
        </w:rPr>
      </w:pPr>
      <w:r w:rsidRPr="009F7CB4">
        <w:rPr>
          <w:lang w:val="da-DK"/>
        </w:rPr>
        <w:t>Typens detalje (afhængig af om typen har detalje)</w:t>
      </w:r>
    </w:p>
    <w:p w14:paraId="0C40B8C0" w14:textId="77777777" w:rsidR="009F7CB4" w:rsidRPr="009F7CB4" w:rsidRDefault="009F7CB4" w:rsidP="009F7CB4">
      <w:pPr>
        <w:numPr>
          <w:ilvl w:val="0"/>
          <w:numId w:val="7"/>
        </w:numPr>
        <w:rPr>
          <w:lang w:val="da-DK"/>
        </w:rPr>
      </w:pPr>
      <w:r w:rsidRPr="009F7CB4">
        <w:rPr>
          <w:lang w:val="da-DK"/>
        </w:rPr>
        <w:t>Et billede der hører til kategorien</w:t>
      </w:r>
    </w:p>
    <w:p w14:paraId="29FC47DD" w14:textId="77777777" w:rsidR="009F7CB4" w:rsidRPr="009F7CB4" w:rsidRDefault="009F7CB4" w:rsidP="009F7CB4">
      <w:pPr>
        <w:numPr>
          <w:ilvl w:val="0"/>
          <w:numId w:val="7"/>
        </w:numPr>
        <w:rPr>
          <w:lang w:val="da-DK"/>
        </w:rPr>
      </w:pPr>
      <w:r w:rsidRPr="009F7CB4">
        <w:rPr>
          <w:lang w:val="da-DK"/>
        </w:rPr>
        <w:t>Tidspunkt for hvornår kaldet blev oprettet af patienten i form af:</w:t>
      </w:r>
    </w:p>
    <w:p w14:paraId="4E5D9FE8" w14:textId="77777777" w:rsidR="009F7CB4" w:rsidRPr="009F7CB4" w:rsidRDefault="009F7CB4" w:rsidP="009F7CB4">
      <w:pPr>
        <w:numPr>
          <w:ilvl w:val="1"/>
          <w:numId w:val="7"/>
        </w:numPr>
      </w:pPr>
      <w:r w:rsidRPr="009F7CB4">
        <w:t xml:space="preserve">Timer, </w:t>
      </w:r>
      <w:proofErr w:type="spellStart"/>
      <w:r w:rsidRPr="009F7CB4">
        <w:t>minutter</w:t>
      </w:r>
      <w:proofErr w:type="spellEnd"/>
      <w:r w:rsidRPr="009F7CB4">
        <w:t xml:space="preserve"> </w:t>
      </w:r>
      <w:proofErr w:type="spellStart"/>
      <w:r w:rsidRPr="009F7CB4">
        <w:t>og</w:t>
      </w:r>
      <w:proofErr w:type="spellEnd"/>
      <w:r w:rsidRPr="009F7CB4">
        <w:t xml:space="preserve"> </w:t>
      </w:r>
      <w:proofErr w:type="spellStart"/>
      <w:r w:rsidRPr="009F7CB4">
        <w:t>sekunder</w:t>
      </w:r>
      <w:proofErr w:type="spellEnd"/>
    </w:p>
    <w:p w14:paraId="78CC7114" w14:textId="77777777" w:rsidR="009F7CB4" w:rsidRPr="009F7CB4" w:rsidRDefault="009F7CB4" w:rsidP="009F7CB4">
      <w:pPr>
        <w:pStyle w:val="Heading4"/>
        <w:rPr>
          <w:lang w:val="da-DK"/>
        </w:rPr>
      </w:pPr>
      <w:r w:rsidRPr="009F7CB4">
        <w:rPr>
          <w:lang w:val="da-DK"/>
        </w:rPr>
        <w:t>Menu øverst i højre hjørne</w:t>
      </w:r>
    </w:p>
    <w:p w14:paraId="561AF863" w14:textId="77777777" w:rsidR="009F7CB4" w:rsidRPr="009F7CB4" w:rsidRDefault="009F7CB4" w:rsidP="009F7CB4">
      <w:pPr>
        <w:rPr>
          <w:lang w:val="da-DK"/>
        </w:rPr>
      </w:pPr>
      <w:r w:rsidRPr="009F7CB4">
        <w:rPr>
          <w:lang w:val="da-DK"/>
        </w:rPr>
        <w:t xml:space="preserve">Der skal være en tab i en menu øverst I højre hjørne hvor personalet kan logge af. </w:t>
      </w:r>
    </w:p>
    <w:p w14:paraId="533E654D" w14:textId="77777777" w:rsidR="009F7CB4" w:rsidRPr="009F7CB4" w:rsidRDefault="009F7CB4" w:rsidP="009F7CB4">
      <w:pPr>
        <w:rPr>
          <w:lang w:val="da-DK"/>
        </w:rPr>
      </w:pPr>
    </w:p>
    <w:p w14:paraId="108E29FA" w14:textId="77777777" w:rsidR="009F7CB4" w:rsidRPr="001B6C29" w:rsidRDefault="009F7CB4" w:rsidP="001B6C29">
      <w:pPr>
        <w:rPr>
          <w:lang w:val="da-DK"/>
        </w:rPr>
      </w:pPr>
    </w:p>
    <w:p w14:paraId="488226DC" w14:textId="67FC7870" w:rsidR="003F5626" w:rsidRDefault="00657735" w:rsidP="003F5626">
      <w:pPr>
        <w:pStyle w:val="Heading2"/>
        <w:rPr>
          <w:lang w:val="da-DK"/>
        </w:rPr>
      </w:pPr>
      <w:r>
        <w:rPr>
          <w:lang w:val="da-DK"/>
        </w:rPr>
        <w:lastRenderedPageBreak/>
        <w:t>Admin</w:t>
      </w:r>
      <w:r w:rsidR="00FA5233">
        <w:rPr>
          <w:lang w:val="da-DK"/>
        </w:rPr>
        <w:t>App</w:t>
      </w:r>
    </w:p>
    <w:p w14:paraId="4419908D" w14:textId="77777777" w:rsidR="00E019C8" w:rsidRDefault="00E019C8" w:rsidP="00E019C8">
      <w:pPr>
        <w:pStyle w:val="Heading3"/>
        <w:rPr>
          <w:lang w:val="da-DK"/>
        </w:rPr>
      </w:pPr>
      <w:r>
        <w:rPr>
          <w:lang w:val="da-DK"/>
        </w:rPr>
        <w:t>Applikationsarkitektur</w:t>
      </w:r>
    </w:p>
    <w:p w14:paraId="23CB47C4" w14:textId="77777777" w:rsidR="00BE04CB" w:rsidRPr="00BE04CB" w:rsidRDefault="00BE04CB" w:rsidP="00BE04CB">
      <w:pPr>
        <w:pStyle w:val="Heading3"/>
        <w:rPr>
          <w:lang w:val="da-DK"/>
        </w:rPr>
      </w:pPr>
      <w:r>
        <w:rPr>
          <w:lang w:val="da-DK"/>
        </w:rPr>
        <w:t>Sekvensdiagrammer</w:t>
      </w:r>
    </w:p>
    <w:p w14:paraId="488CFC2D" w14:textId="77777777" w:rsidR="001B6C29" w:rsidRPr="001B6C29" w:rsidRDefault="001B6C29" w:rsidP="001B6C29">
      <w:pPr>
        <w:rPr>
          <w:lang w:val="da-DK"/>
        </w:rPr>
      </w:pPr>
      <w:r>
        <w:rPr>
          <w:lang w:val="da-DK"/>
        </w:rPr>
        <w:t>kodebeskrivelse</w:t>
      </w:r>
    </w:p>
    <w:p w14:paraId="314F9C0F" w14:textId="51ABD5D0" w:rsidR="009F7CB4" w:rsidRPr="009F7CB4" w:rsidRDefault="009F7CB4" w:rsidP="009F7CB4">
      <w:pPr>
        <w:rPr>
          <w:lang w:val="da-DK"/>
        </w:rPr>
      </w:pPr>
      <w:r>
        <w:rPr>
          <w:lang w:val="da-DK"/>
        </w:rPr>
        <w:t>Hierarki</w:t>
      </w:r>
    </w:p>
    <w:p w14:paraId="63230C2A" w14:textId="77777777" w:rsidR="009F7CB4" w:rsidRDefault="009F7CB4" w:rsidP="009F7CB4">
      <w:pPr>
        <w:pStyle w:val="Heading3"/>
      </w:pPr>
      <w:r>
        <w:t>AdminApp layouts</w:t>
      </w:r>
    </w:p>
    <w:p w14:paraId="529686B7" w14:textId="77777777" w:rsidR="009F7CB4" w:rsidRDefault="009F7CB4" w:rsidP="009F7CB4">
      <w:pPr>
        <w:rPr>
          <w:lang w:val="da-DK"/>
        </w:rPr>
      </w:pPr>
    </w:p>
    <w:p w14:paraId="6E2C3B23" w14:textId="77777777" w:rsidR="00B31B78" w:rsidRDefault="00B31B78" w:rsidP="009F7CB4">
      <w:pPr>
        <w:rPr>
          <w:lang w:val="da-DK"/>
        </w:rPr>
      </w:pPr>
    </w:p>
    <w:p w14:paraId="52B5890C" w14:textId="77777777" w:rsidR="00B31B78" w:rsidRDefault="00B31B78" w:rsidP="00B31B78">
      <w:pPr>
        <w:pStyle w:val="Heading1"/>
      </w:pPr>
      <w:r>
        <w:t>Database</w:t>
      </w:r>
    </w:p>
    <w:p w14:paraId="4EF92544" w14:textId="77777777" w:rsidR="00D5733A" w:rsidRDefault="00D5733A" w:rsidP="00D5733A"/>
    <w:p w14:paraId="54ADEC48" w14:textId="2D850389" w:rsidR="00D5733A" w:rsidRPr="00D5733A" w:rsidRDefault="00D5733A" w:rsidP="00D5733A">
      <w:pPr>
        <w:rPr>
          <w:lang w:val="da-DK"/>
        </w:rPr>
      </w:pPr>
      <w:r w:rsidRPr="00D5733A">
        <w:rPr>
          <w:lang w:val="da-DK"/>
        </w:rPr>
        <w:t xml:space="preserve">Når der oprettes et kald sendes der følgende parameter til </w:t>
      </w:r>
      <w:proofErr w:type="spellStart"/>
      <w:r w:rsidRPr="00D5733A">
        <w:rPr>
          <w:lang w:val="da-DK"/>
        </w:rPr>
        <w:t>WebAPI’et</w:t>
      </w:r>
      <w:proofErr w:type="spellEnd"/>
      <w:r w:rsidRPr="00D5733A">
        <w:rPr>
          <w:lang w:val="da-DK"/>
        </w:rPr>
        <w:t>:</w:t>
      </w:r>
    </w:p>
    <w:p w14:paraId="69F9E007" w14:textId="73A9C0C8" w:rsidR="00D5733A" w:rsidRDefault="00D5733A" w:rsidP="00D5733A">
      <w:r>
        <w:t>Call:</w:t>
      </w:r>
      <w:r>
        <w:br/>
      </w:r>
      <w:r>
        <w:rPr>
          <w:rStyle w:val="sobjectk"/>
          <w:rFonts w:ascii="Consolas" w:hAnsi="Consolas" w:cs="Consolas"/>
          <w:b/>
          <w:bCs/>
          <w:color w:val="333333"/>
        </w:rPr>
        <w:t>"_id"</w:t>
      </w:r>
      <w:r>
        <w:rPr>
          <w:rStyle w:val="scolon"/>
          <w:rFonts w:ascii="Consolas" w:hAnsi="Consolas" w:cs="Consolas"/>
          <w:color w:val="666666"/>
        </w:rPr>
        <w:t>:</w:t>
      </w:r>
      <w:r>
        <w:rPr>
          <w:rStyle w:val="sobjectv"/>
          <w:rFonts w:ascii="Consolas" w:hAnsi="Consolas" w:cs="Consolas"/>
          <w:color w:val="555555"/>
        </w:rPr>
        <w:t>"56309863a7149f107846b89f"</w:t>
      </w:r>
      <w:r>
        <w:rPr>
          <w:rStyle w:val="scomma"/>
          <w:rFonts w:ascii="Consolas" w:hAnsi="Consolas" w:cs="Consolas"/>
          <w:color w:val="666666"/>
        </w:rPr>
        <w:t>,</w:t>
      </w:r>
      <w:r>
        <w:rPr>
          <w:rFonts w:ascii="Consolas" w:hAnsi="Consolas" w:cs="Consolas"/>
          <w:color w:val="555555"/>
        </w:rPr>
        <w:br/>
        <w:t>   </w:t>
      </w:r>
      <w:r>
        <w:rPr>
          <w:rStyle w:val="sobjectk"/>
          <w:rFonts w:ascii="Consolas" w:hAnsi="Consolas" w:cs="Consolas"/>
          <w:b/>
          <w:bCs/>
          <w:color w:val="333333"/>
        </w:rPr>
        <w:t>"PatientCPR"</w:t>
      </w:r>
      <w:r>
        <w:rPr>
          <w:rStyle w:val="scolon"/>
          <w:rFonts w:ascii="Consolas" w:hAnsi="Consolas" w:cs="Consolas"/>
          <w:color w:val="666666"/>
        </w:rPr>
        <w:t>:</w:t>
      </w:r>
      <w:r>
        <w:rPr>
          <w:rStyle w:val="sobjectv"/>
          <w:rFonts w:ascii="Consolas" w:hAnsi="Consolas" w:cs="Consolas"/>
          <w:color w:val="555555"/>
        </w:rPr>
        <w:t>"123456-1234"</w:t>
      </w:r>
      <w:r>
        <w:rPr>
          <w:rStyle w:val="scomma"/>
          <w:rFonts w:ascii="Consolas" w:hAnsi="Consolas" w:cs="Consolas"/>
          <w:color w:val="666666"/>
        </w:rPr>
        <w:t>,</w:t>
      </w:r>
      <w:r>
        <w:rPr>
          <w:rFonts w:ascii="Consolas" w:hAnsi="Consolas" w:cs="Consolas"/>
          <w:color w:val="555555"/>
        </w:rPr>
        <w:br/>
        <w:t>   </w:t>
      </w:r>
      <w:r>
        <w:rPr>
          <w:rStyle w:val="sobjectk"/>
          <w:rFonts w:ascii="Consolas" w:hAnsi="Consolas" w:cs="Consolas"/>
          <w:b/>
          <w:bCs/>
          <w:color w:val="333333"/>
        </w:rPr>
        <w:t>"PatientName"</w:t>
      </w:r>
      <w:r>
        <w:rPr>
          <w:rStyle w:val="scolon"/>
          <w:rFonts w:ascii="Consolas" w:hAnsi="Consolas" w:cs="Consolas"/>
          <w:color w:val="666666"/>
        </w:rPr>
        <w:t>:</w:t>
      </w:r>
      <w:r>
        <w:rPr>
          <w:rStyle w:val="sobjectv"/>
          <w:rFonts w:ascii="Consolas" w:hAnsi="Consolas" w:cs="Consolas"/>
          <w:color w:val="555555"/>
        </w:rPr>
        <w:t>"Anders And"</w:t>
      </w:r>
      <w:r>
        <w:rPr>
          <w:rStyle w:val="scomma"/>
          <w:rFonts w:ascii="Consolas" w:hAnsi="Consolas" w:cs="Consolas"/>
          <w:color w:val="666666"/>
        </w:rPr>
        <w:t>,</w:t>
      </w:r>
      <w:r>
        <w:rPr>
          <w:rFonts w:ascii="Consolas" w:hAnsi="Consolas" w:cs="Consolas"/>
          <w:color w:val="555555"/>
        </w:rPr>
        <w:br/>
        <w:t>   </w:t>
      </w:r>
      <w:r>
        <w:rPr>
          <w:rStyle w:val="sobjectk"/>
          <w:rFonts w:ascii="Consolas" w:hAnsi="Consolas" w:cs="Consolas"/>
          <w:b/>
          <w:bCs/>
          <w:color w:val="333333"/>
        </w:rPr>
        <w:t>"Room"</w:t>
      </w:r>
      <w:r>
        <w:rPr>
          <w:rStyle w:val="scolon"/>
          <w:rFonts w:ascii="Consolas" w:hAnsi="Consolas" w:cs="Consolas"/>
          <w:color w:val="666666"/>
        </w:rPr>
        <w:t>:</w:t>
      </w:r>
      <w:r>
        <w:rPr>
          <w:rStyle w:val="sobjectv"/>
          <w:rFonts w:ascii="Consolas" w:hAnsi="Consolas" w:cs="Consolas"/>
          <w:color w:val="555555"/>
        </w:rPr>
        <w:t>"</w:t>
      </w:r>
      <w:proofErr w:type="spellStart"/>
      <w:r>
        <w:rPr>
          <w:rStyle w:val="sobjectv"/>
          <w:rFonts w:ascii="Consolas" w:hAnsi="Consolas" w:cs="Consolas"/>
          <w:color w:val="555555"/>
        </w:rPr>
        <w:t>Til</w:t>
      </w:r>
      <w:proofErr w:type="spellEnd"/>
      <w:r>
        <w:rPr>
          <w:rStyle w:val="sobjectv"/>
          <w:rFonts w:ascii="Consolas" w:hAnsi="Consolas" w:cs="Consolas"/>
          <w:color w:val="555555"/>
        </w:rPr>
        <w:t> </w:t>
      </w:r>
      <w:proofErr w:type="spellStart"/>
      <w:r>
        <w:rPr>
          <w:rStyle w:val="sobjectv"/>
          <w:rFonts w:ascii="Consolas" w:hAnsi="Consolas" w:cs="Consolas"/>
          <w:color w:val="555555"/>
        </w:rPr>
        <w:t>højre</w:t>
      </w:r>
      <w:proofErr w:type="spellEnd"/>
      <w:r>
        <w:rPr>
          <w:rStyle w:val="sobjectv"/>
          <w:rFonts w:ascii="Consolas" w:hAnsi="Consolas" w:cs="Consolas"/>
          <w:color w:val="555555"/>
        </w:rPr>
        <w:t>"</w:t>
      </w:r>
      <w:r>
        <w:rPr>
          <w:rStyle w:val="scomma"/>
          <w:rFonts w:ascii="Consolas" w:hAnsi="Consolas" w:cs="Consolas"/>
          <w:color w:val="666666"/>
        </w:rPr>
        <w:t>,</w:t>
      </w:r>
      <w:r>
        <w:rPr>
          <w:rFonts w:ascii="Consolas" w:hAnsi="Consolas" w:cs="Consolas"/>
          <w:color w:val="555555"/>
        </w:rPr>
        <w:br/>
        <w:t>   </w:t>
      </w:r>
      <w:r>
        <w:rPr>
          <w:rStyle w:val="sobjectk"/>
          <w:rFonts w:ascii="Consolas" w:hAnsi="Consolas" w:cs="Consolas"/>
          <w:b/>
          <w:bCs/>
          <w:color w:val="333333"/>
        </w:rPr>
        <w:t>"Bed"</w:t>
      </w:r>
      <w:r>
        <w:rPr>
          <w:rStyle w:val="scolon"/>
          <w:rFonts w:ascii="Consolas" w:hAnsi="Consolas" w:cs="Consolas"/>
          <w:color w:val="666666"/>
        </w:rPr>
        <w:t>:</w:t>
      </w:r>
      <w:r>
        <w:rPr>
          <w:rStyle w:val="sobjectv"/>
          <w:rFonts w:ascii="Consolas" w:hAnsi="Consolas" w:cs="Consolas"/>
          <w:color w:val="555555"/>
        </w:rPr>
        <w:t>"</w:t>
      </w:r>
      <w:proofErr w:type="spellStart"/>
      <w:r>
        <w:rPr>
          <w:rStyle w:val="sobjectv"/>
          <w:rFonts w:ascii="Consolas" w:hAnsi="Consolas" w:cs="Consolas"/>
          <w:color w:val="555555"/>
        </w:rPr>
        <w:t>Vand</w:t>
      </w:r>
      <w:proofErr w:type="spellEnd"/>
      <w:r>
        <w:rPr>
          <w:rStyle w:val="sobjectv"/>
          <w:rFonts w:ascii="Consolas" w:hAnsi="Consolas" w:cs="Consolas"/>
          <w:color w:val="555555"/>
        </w:rPr>
        <w:t>"</w:t>
      </w:r>
      <w:r>
        <w:rPr>
          <w:rStyle w:val="scomma"/>
          <w:rFonts w:ascii="Consolas" w:hAnsi="Consolas" w:cs="Consolas"/>
          <w:color w:val="666666"/>
        </w:rPr>
        <w:t>,</w:t>
      </w:r>
      <w:r>
        <w:rPr>
          <w:rFonts w:ascii="Consolas" w:hAnsi="Consolas" w:cs="Consolas"/>
          <w:color w:val="555555"/>
        </w:rPr>
        <w:br/>
        <w:t>   </w:t>
      </w:r>
      <w:r>
        <w:rPr>
          <w:rStyle w:val="sobjectk"/>
          <w:rFonts w:ascii="Consolas" w:hAnsi="Consolas" w:cs="Consolas"/>
          <w:b/>
          <w:bCs/>
          <w:color w:val="333333"/>
        </w:rPr>
        <w:t>"Department"</w:t>
      </w:r>
      <w:r>
        <w:rPr>
          <w:rStyle w:val="scolon"/>
          <w:rFonts w:ascii="Consolas" w:hAnsi="Consolas" w:cs="Consolas"/>
          <w:color w:val="666666"/>
        </w:rPr>
        <w:t>:</w:t>
      </w:r>
      <w:r>
        <w:rPr>
          <w:rStyle w:val="sobjectv"/>
          <w:rFonts w:ascii="Consolas" w:hAnsi="Consolas" w:cs="Consolas"/>
          <w:color w:val="555555"/>
        </w:rPr>
        <w:t>"</w:t>
      </w:r>
      <w:proofErr w:type="spellStart"/>
      <w:r>
        <w:rPr>
          <w:rStyle w:val="sobjectv"/>
          <w:rFonts w:ascii="Consolas" w:hAnsi="Consolas" w:cs="Consolas"/>
          <w:color w:val="555555"/>
        </w:rPr>
        <w:t>Ande</w:t>
      </w:r>
      <w:proofErr w:type="spellEnd"/>
      <w:r>
        <w:rPr>
          <w:rStyle w:val="sobjectv"/>
          <w:rFonts w:ascii="Consolas" w:hAnsi="Consolas" w:cs="Consolas"/>
          <w:color w:val="555555"/>
        </w:rPr>
        <w:t> dam 1"</w:t>
      </w:r>
      <w:r>
        <w:rPr>
          <w:rStyle w:val="scomma"/>
          <w:rFonts w:ascii="Consolas" w:hAnsi="Consolas" w:cs="Consolas"/>
          <w:color w:val="666666"/>
        </w:rPr>
        <w:t>,</w:t>
      </w:r>
      <w:r>
        <w:rPr>
          <w:rFonts w:ascii="Consolas" w:hAnsi="Consolas" w:cs="Consolas"/>
          <w:color w:val="555555"/>
        </w:rPr>
        <w:br/>
        <w:t>   </w:t>
      </w:r>
      <w:r>
        <w:rPr>
          <w:rStyle w:val="sobjectk"/>
          <w:rFonts w:ascii="Consolas" w:hAnsi="Consolas" w:cs="Consolas"/>
          <w:b/>
          <w:bCs/>
          <w:color w:val="333333"/>
        </w:rPr>
        <w:t>"</w:t>
      </w:r>
      <w:proofErr w:type="spellStart"/>
      <w:r>
        <w:rPr>
          <w:rStyle w:val="sobjectk"/>
          <w:rFonts w:ascii="Consolas" w:hAnsi="Consolas" w:cs="Consolas"/>
          <w:b/>
          <w:bCs/>
          <w:color w:val="333333"/>
        </w:rPr>
        <w:t>Category"</w:t>
      </w:r>
      <w:r>
        <w:rPr>
          <w:rStyle w:val="scolon"/>
          <w:rFonts w:ascii="Consolas" w:hAnsi="Consolas" w:cs="Consolas"/>
          <w:color w:val="666666"/>
        </w:rPr>
        <w:t>:</w:t>
      </w:r>
      <w:r>
        <w:rPr>
          <w:rStyle w:val="sobjectv"/>
          <w:rFonts w:ascii="Consolas" w:hAnsi="Consolas" w:cs="Consolas"/>
          <w:color w:val="555555"/>
        </w:rPr>
        <w:t>"Mad</w:t>
      </w:r>
      <w:proofErr w:type="spellEnd"/>
      <w:r>
        <w:rPr>
          <w:rStyle w:val="sobjectv"/>
          <w:rFonts w:ascii="Consolas" w:hAnsi="Consolas" w:cs="Consolas"/>
          <w:color w:val="555555"/>
        </w:rPr>
        <w:t>/</w:t>
      </w:r>
      <w:proofErr w:type="spellStart"/>
      <w:r>
        <w:rPr>
          <w:rStyle w:val="sobjectv"/>
          <w:rFonts w:ascii="Consolas" w:hAnsi="Consolas" w:cs="Consolas"/>
          <w:color w:val="555555"/>
        </w:rPr>
        <w:t>Drikke</w:t>
      </w:r>
      <w:proofErr w:type="spellEnd"/>
      <w:r>
        <w:rPr>
          <w:rStyle w:val="sobjectv"/>
          <w:rFonts w:ascii="Consolas" w:hAnsi="Consolas" w:cs="Consolas"/>
          <w:color w:val="555555"/>
        </w:rPr>
        <w:t>"</w:t>
      </w:r>
      <w:r>
        <w:rPr>
          <w:rStyle w:val="scomma"/>
          <w:rFonts w:ascii="Consolas" w:hAnsi="Consolas" w:cs="Consolas"/>
          <w:color w:val="666666"/>
        </w:rPr>
        <w:t>,</w:t>
      </w:r>
      <w:r>
        <w:rPr>
          <w:rFonts w:ascii="Consolas" w:hAnsi="Consolas" w:cs="Consolas"/>
          <w:color w:val="555555"/>
        </w:rPr>
        <w:br/>
        <w:t>   </w:t>
      </w:r>
      <w:r>
        <w:rPr>
          <w:rStyle w:val="sobjectk"/>
          <w:rFonts w:ascii="Consolas" w:hAnsi="Consolas" w:cs="Consolas"/>
          <w:b/>
          <w:bCs/>
          <w:color w:val="333333"/>
        </w:rPr>
        <w:t>"Choice"</w:t>
      </w:r>
      <w:r>
        <w:rPr>
          <w:rStyle w:val="scolon"/>
          <w:rFonts w:ascii="Consolas" w:hAnsi="Consolas" w:cs="Consolas"/>
          <w:color w:val="666666"/>
        </w:rPr>
        <w:t>:</w:t>
      </w:r>
      <w:r>
        <w:rPr>
          <w:rStyle w:val="sobjectv"/>
          <w:rFonts w:ascii="Consolas" w:hAnsi="Consolas" w:cs="Consolas"/>
          <w:color w:val="555555"/>
        </w:rPr>
        <w:t>"</w:t>
      </w:r>
      <w:proofErr w:type="spellStart"/>
      <w:r>
        <w:rPr>
          <w:rStyle w:val="sobjectv"/>
          <w:rFonts w:ascii="Consolas" w:hAnsi="Consolas" w:cs="Consolas"/>
          <w:color w:val="555555"/>
        </w:rPr>
        <w:t>Kaffe</w:t>
      </w:r>
      <w:proofErr w:type="spellEnd"/>
      <w:r>
        <w:rPr>
          <w:rStyle w:val="sobjectv"/>
          <w:rFonts w:ascii="Consolas" w:hAnsi="Consolas" w:cs="Consolas"/>
          <w:color w:val="555555"/>
        </w:rPr>
        <w:t>"</w:t>
      </w:r>
      <w:r>
        <w:rPr>
          <w:rStyle w:val="scomma"/>
          <w:rFonts w:ascii="Consolas" w:hAnsi="Consolas" w:cs="Consolas"/>
          <w:color w:val="666666"/>
        </w:rPr>
        <w:t>,</w:t>
      </w:r>
      <w:r>
        <w:rPr>
          <w:rFonts w:ascii="Consolas" w:hAnsi="Consolas" w:cs="Consolas"/>
          <w:color w:val="555555"/>
        </w:rPr>
        <w:br/>
        <w:t>   </w:t>
      </w:r>
      <w:r>
        <w:rPr>
          <w:rStyle w:val="sobjectk"/>
          <w:rFonts w:ascii="Consolas" w:hAnsi="Consolas" w:cs="Consolas"/>
          <w:b/>
          <w:bCs/>
          <w:color w:val="333333"/>
        </w:rPr>
        <w:t>"</w:t>
      </w:r>
      <w:proofErr w:type="spellStart"/>
      <w:r>
        <w:rPr>
          <w:rStyle w:val="sobjectk"/>
          <w:rFonts w:ascii="Consolas" w:hAnsi="Consolas" w:cs="Consolas"/>
          <w:b/>
          <w:bCs/>
          <w:color w:val="333333"/>
        </w:rPr>
        <w:t>Detail"</w:t>
      </w:r>
      <w:r>
        <w:rPr>
          <w:rStyle w:val="scolon"/>
          <w:rFonts w:ascii="Consolas" w:hAnsi="Consolas" w:cs="Consolas"/>
          <w:color w:val="666666"/>
        </w:rPr>
        <w:t>:</w:t>
      </w:r>
      <w:r>
        <w:rPr>
          <w:rStyle w:val="sobjectv"/>
          <w:rFonts w:ascii="Consolas" w:hAnsi="Consolas" w:cs="Consolas"/>
          <w:color w:val="555555"/>
        </w:rPr>
        <w:t>null</w:t>
      </w:r>
      <w:proofErr w:type="spellEnd"/>
      <w:r>
        <w:rPr>
          <w:rStyle w:val="scomma"/>
          <w:rFonts w:ascii="Consolas" w:hAnsi="Consolas" w:cs="Consolas"/>
          <w:color w:val="666666"/>
        </w:rPr>
        <w:t>,</w:t>
      </w:r>
      <w:r>
        <w:rPr>
          <w:rFonts w:ascii="Consolas" w:hAnsi="Consolas" w:cs="Consolas"/>
          <w:color w:val="555555"/>
        </w:rPr>
        <w:br/>
        <w:t>   </w:t>
      </w:r>
      <w:r>
        <w:rPr>
          <w:rStyle w:val="sobjectk"/>
          <w:rFonts w:ascii="Consolas" w:hAnsi="Consolas" w:cs="Consolas"/>
          <w:b/>
          <w:bCs/>
          <w:color w:val="333333"/>
        </w:rPr>
        <w:t>"</w:t>
      </w:r>
      <w:proofErr w:type="spellStart"/>
      <w:r>
        <w:rPr>
          <w:rStyle w:val="sobjectk"/>
          <w:rFonts w:ascii="Consolas" w:hAnsi="Consolas" w:cs="Consolas"/>
          <w:b/>
          <w:bCs/>
          <w:color w:val="333333"/>
        </w:rPr>
        <w:t>CreatedOn</w:t>
      </w:r>
      <w:proofErr w:type="spellEnd"/>
      <w:r>
        <w:rPr>
          <w:rStyle w:val="sobjectk"/>
          <w:rFonts w:ascii="Consolas" w:hAnsi="Consolas" w:cs="Consolas"/>
          <w:b/>
          <w:bCs/>
          <w:color w:val="333333"/>
        </w:rPr>
        <w:t>"</w:t>
      </w:r>
      <w:r>
        <w:rPr>
          <w:rStyle w:val="scolon"/>
          <w:rFonts w:ascii="Consolas" w:hAnsi="Consolas" w:cs="Consolas"/>
          <w:color w:val="666666"/>
        </w:rPr>
        <w:t>:</w:t>
      </w:r>
      <w:r>
        <w:rPr>
          <w:rStyle w:val="sobjectv"/>
          <w:rFonts w:ascii="Consolas" w:hAnsi="Consolas" w:cs="Consolas"/>
          <w:color w:val="555555"/>
        </w:rPr>
        <w:t>null</w:t>
      </w:r>
      <w:r>
        <w:rPr>
          <w:rStyle w:val="scomma"/>
          <w:rFonts w:ascii="Consolas" w:hAnsi="Consolas" w:cs="Consolas"/>
          <w:color w:val="666666"/>
        </w:rPr>
        <w:t>,</w:t>
      </w:r>
      <w:r>
        <w:rPr>
          <w:rFonts w:ascii="Consolas" w:hAnsi="Consolas" w:cs="Consolas"/>
          <w:color w:val="555555"/>
        </w:rPr>
        <w:br/>
        <w:t>   </w:t>
      </w:r>
      <w:r>
        <w:rPr>
          <w:rStyle w:val="sobjectk"/>
          <w:rFonts w:ascii="Consolas" w:hAnsi="Consolas" w:cs="Consolas"/>
          <w:b/>
          <w:bCs/>
          <w:color w:val="333333"/>
        </w:rPr>
        <w:t>"</w:t>
      </w:r>
      <w:proofErr w:type="spellStart"/>
      <w:r>
        <w:rPr>
          <w:rStyle w:val="sobjectk"/>
          <w:rFonts w:ascii="Consolas" w:hAnsi="Consolas" w:cs="Consolas"/>
          <w:b/>
          <w:bCs/>
          <w:color w:val="333333"/>
        </w:rPr>
        <w:t>ModifiedOn</w:t>
      </w:r>
      <w:proofErr w:type="spellEnd"/>
      <w:r>
        <w:rPr>
          <w:rStyle w:val="sobjectk"/>
          <w:rFonts w:ascii="Consolas" w:hAnsi="Consolas" w:cs="Consolas"/>
          <w:b/>
          <w:bCs/>
          <w:color w:val="333333"/>
        </w:rPr>
        <w:t>"</w:t>
      </w:r>
      <w:r>
        <w:rPr>
          <w:rStyle w:val="scolon"/>
          <w:rFonts w:ascii="Consolas" w:hAnsi="Consolas" w:cs="Consolas"/>
          <w:color w:val="666666"/>
        </w:rPr>
        <w:t>:</w:t>
      </w:r>
      <w:r>
        <w:rPr>
          <w:rStyle w:val="sobjectv"/>
          <w:rFonts w:ascii="Consolas" w:hAnsi="Consolas" w:cs="Consolas"/>
          <w:color w:val="555555"/>
        </w:rPr>
        <w:t>null</w:t>
      </w:r>
      <w:r>
        <w:rPr>
          <w:rStyle w:val="scomma"/>
          <w:rFonts w:ascii="Consolas" w:hAnsi="Consolas" w:cs="Consolas"/>
          <w:color w:val="666666"/>
        </w:rPr>
        <w:t>,</w:t>
      </w:r>
      <w:r>
        <w:rPr>
          <w:rFonts w:ascii="Consolas" w:hAnsi="Consolas" w:cs="Consolas"/>
          <w:color w:val="555555"/>
        </w:rPr>
        <w:br/>
        <w:t>   </w:t>
      </w:r>
      <w:r>
        <w:rPr>
          <w:rStyle w:val="sobjectk"/>
          <w:rFonts w:ascii="Consolas" w:hAnsi="Consolas" w:cs="Consolas"/>
          <w:b/>
          <w:bCs/>
          <w:color w:val="333333"/>
        </w:rPr>
        <w:t>"Status"</w:t>
      </w:r>
      <w:r>
        <w:rPr>
          <w:rStyle w:val="scolon"/>
          <w:rFonts w:ascii="Consolas" w:hAnsi="Consolas" w:cs="Consolas"/>
          <w:color w:val="666666"/>
        </w:rPr>
        <w:t>:</w:t>
      </w:r>
      <w:r>
        <w:rPr>
          <w:rStyle w:val="sobjectv"/>
          <w:rFonts w:ascii="Consolas" w:hAnsi="Consolas" w:cs="Consolas"/>
          <w:color w:val="555555"/>
        </w:rPr>
        <w:t>0</w:t>
      </w:r>
    </w:p>
    <w:p w14:paraId="47177540" w14:textId="77777777" w:rsidR="00D5733A" w:rsidRPr="00D5733A" w:rsidRDefault="00D5733A" w:rsidP="00D5733A"/>
    <w:p w14:paraId="19576CED" w14:textId="77777777" w:rsidR="00B31B78" w:rsidRPr="00D5733A" w:rsidRDefault="00B31B78" w:rsidP="00B31B78">
      <w:pPr>
        <w:rPr>
          <w:lang w:val="da-DK"/>
        </w:rPr>
      </w:pPr>
      <w:r w:rsidRPr="00D5733A">
        <w:rPr>
          <w:lang w:val="da-DK"/>
        </w:rPr>
        <w:t xml:space="preserve">Overvej </w:t>
      </w:r>
      <w:proofErr w:type="spellStart"/>
      <w:r w:rsidRPr="00D5733A">
        <w:rPr>
          <w:lang w:val="da-DK"/>
        </w:rPr>
        <w:t>mock</w:t>
      </w:r>
      <w:proofErr w:type="spellEnd"/>
      <w:r w:rsidRPr="00D5733A">
        <w:rPr>
          <w:lang w:val="da-DK"/>
        </w:rPr>
        <w:t xml:space="preserve"> data fra </w:t>
      </w:r>
      <w:proofErr w:type="spellStart"/>
      <w:r w:rsidRPr="00D5733A">
        <w:rPr>
          <w:lang w:val="da-DK"/>
        </w:rPr>
        <w:t>Cetrea</w:t>
      </w:r>
      <w:proofErr w:type="spellEnd"/>
    </w:p>
    <w:p w14:paraId="49FA7239" w14:textId="77777777" w:rsidR="00B31B78" w:rsidRPr="00B31B78" w:rsidRDefault="00B31B78" w:rsidP="00B31B78">
      <w:pPr>
        <w:rPr>
          <w:lang w:val="da-DK"/>
        </w:rPr>
      </w:pPr>
      <w:r w:rsidRPr="00B31B78">
        <w:rPr>
          <w:lang w:val="da-DK"/>
        </w:rPr>
        <w:t>Hvorfor har vi valgt netop de data</w:t>
      </w:r>
    </w:p>
    <w:p w14:paraId="27FCE267" w14:textId="77777777" w:rsidR="00B31B78" w:rsidRPr="00B31B78" w:rsidRDefault="00B31B78" w:rsidP="00B31B78">
      <w:pPr>
        <w:rPr>
          <w:lang w:val="da-DK"/>
        </w:rPr>
      </w:pPr>
      <w:r w:rsidRPr="00B31B78">
        <w:rPr>
          <w:lang w:val="da-DK"/>
        </w:rPr>
        <w:t>Argumentér for at strukturen på databasen er fleksibel, så hvis vi fx ønsker at have et niveau på der hedder Hospital over niveauet Afdeling, kan det så nemt implementeres og hvad omfatter det?</w:t>
      </w:r>
    </w:p>
    <w:p w14:paraId="2B866043" w14:textId="77777777" w:rsidR="00B31B78" w:rsidRPr="00B31B78" w:rsidRDefault="00B31B78" w:rsidP="00B31B78">
      <w:pPr>
        <w:rPr>
          <w:lang w:val="da-DK"/>
        </w:rPr>
      </w:pPr>
    </w:p>
    <w:p w14:paraId="5D27B1D2" w14:textId="77777777" w:rsidR="00B31B78" w:rsidRPr="00B31B78" w:rsidRDefault="00B31B78" w:rsidP="00B31B78">
      <w:pPr>
        <w:rPr>
          <w:lang w:val="da-DK"/>
        </w:rPr>
      </w:pPr>
      <w:r w:rsidRPr="00B31B78">
        <w:rPr>
          <w:lang w:val="da-DK"/>
        </w:rPr>
        <w:t>Mange til mange relationen fx</w:t>
      </w:r>
      <w:r w:rsidRPr="00B31B78">
        <w:rPr>
          <w:lang w:val="da-DK"/>
        </w:rPr>
        <w:br/>
      </w:r>
      <w:proofErr w:type="spellStart"/>
      <w:r w:rsidRPr="00B31B78">
        <w:rPr>
          <w:lang w:val="da-DK"/>
        </w:rPr>
        <w:t>Choice_detail</w:t>
      </w:r>
      <w:proofErr w:type="spellEnd"/>
      <w:r w:rsidRPr="00B31B78">
        <w:rPr>
          <w:lang w:val="da-DK"/>
        </w:rPr>
        <w:t xml:space="preserve"> er lavet for at mange detaljer kan relaterer sig til mange valg uden at de er afhængige af hinanden</w:t>
      </w:r>
    </w:p>
    <w:p w14:paraId="31E5A9F2" w14:textId="77777777" w:rsidR="00B31B78" w:rsidRPr="006E4AC4" w:rsidRDefault="00B31B78" w:rsidP="009F7CB4">
      <w:pPr>
        <w:rPr>
          <w:lang w:val="da-DK"/>
        </w:rPr>
      </w:pPr>
    </w:p>
    <w:p w14:paraId="1E51668F" w14:textId="77777777" w:rsidR="009F7CB4" w:rsidRPr="001B6C29" w:rsidRDefault="009F7CB4" w:rsidP="001B6C29">
      <w:pPr>
        <w:rPr>
          <w:lang w:val="da-DK"/>
        </w:rPr>
      </w:pPr>
    </w:p>
    <w:sectPr w:rsidR="009F7CB4" w:rsidRPr="001B6C29" w:rsidSect="00FE37DF">
      <w:pgSz w:w="11906" w:h="16838"/>
      <w:pgMar w:top="1701" w:right="1134" w:bottom="1701" w:left="1134"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charset w:val="00"/>
    <w:family w:val="auto"/>
    <w:pitch w:val="variable"/>
    <w:sig w:usb0="E1000AEF" w:usb1="5000A1FF" w:usb2="00000000" w:usb3="00000000" w:csb0="000001B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0A28C3"/>
    <w:multiLevelType w:val="hybridMultilevel"/>
    <w:tmpl w:val="D8142B4C"/>
    <w:lvl w:ilvl="0" w:tplc="FD3C780C">
      <w:start w:val="2"/>
      <w:numFmt w:val="bullet"/>
      <w:lvlText w:val="-"/>
      <w:lvlJc w:val="left"/>
      <w:pPr>
        <w:ind w:left="720" w:hanging="360"/>
      </w:pPr>
      <w:rPr>
        <w:rFonts w:ascii="Cambria" w:eastAsiaTheme="minorEastAsia" w:hAnsi="Cambria" w:cstheme="minorBidi"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3E439E"/>
    <w:multiLevelType w:val="hybridMultilevel"/>
    <w:tmpl w:val="A12226EA"/>
    <w:lvl w:ilvl="0" w:tplc="B7B8AFB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9252BB"/>
    <w:multiLevelType w:val="hybridMultilevel"/>
    <w:tmpl w:val="15387346"/>
    <w:lvl w:ilvl="0" w:tplc="FD3C780C">
      <w:start w:val="2"/>
      <w:numFmt w:val="bullet"/>
      <w:lvlText w:val="-"/>
      <w:lvlJc w:val="left"/>
      <w:pPr>
        <w:ind w:left="720" w:hanging="360"/>
      </w:pPr>
      <w:rPr>
        <w:rFonts w:ascii="Cambria" w:eastAsiaTheme="minorEastAsia" w:hAnsi="Cambria" w:cstheme="minorBidi"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A94AA8"/>
    <w:multiLevelType w:val="hybridMultilevel"/>
    <w:tmpl w:val="AFC825E0"/>
    <w:lvl w:ilvl="0" w:tplc="FD3C780C">
      <w:start w:val="2"/>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1533602"/>
    <w:multiLevelType w:val="hybridMultilevel"/>
    <w:tmpl w:val="3C82995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2CB4245D"/>
    <w:multiLevelType w:val="hybridMultilevel"/>
    <w:tmpl w:val="5C28FEAC"/>
    <w:lvl w:ilvl="0" w:tplc="FD3C780C">
      <w:start w:val="2"/>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02A0675"/>
    <w:multiLevelType w:val="hybridMultilevel"/>
    <w:tmpl w:val="D2CA4F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337C5B26"/>
    <w:multiLevelType w:val="hybridMultilevel"/>
    <w:tmpl w:val="F1B653C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422F54B1"/>
    <w:multiLevelType w:val="multilevel"/>
    <w:tmpl w:val="B64E7530"/>
    <w:lvl w:ilvl="0">
      <w:start w:val="1"/>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 w15:restartNumberingAfterBreak="0">
    <w:nsid w:val="442455FD"/>
    <w:multiLevelType w:val="hybridMultilevel"/>
    <w:tmpl w:val="2A02FA0E"/>
    <w:lvl w:ilvl="0" w:tplc="FD3C780C">
      <w:start w:val="2"/>
      <w:numFmt w:val="bullet"/>
      <w:lvlText w:val="-"/>
      <w:lvlJc w:val="left"/>
      <w:pPr>
        <w:ind w:left="720" w:hanging="360"/>
      </w:pPr>
      <w:rPr>
        <w:rFonts w:ascii="Cambria" w:eastAsiaTheme="minorEastAsia" w:hAnsi="Cambria" w:cstheme="minorBidi"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8E96341"/>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6BC82331"/>
    <w:multiLevelType w:val="hybridMultilevel"/>
    <w:tmpl w:val="E268629E"/>
    <w:lvl w:ilvl="0" w:tplc="CC149050">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0"/>
  </w:num>
  <w:num w:numId="2">
    <w:abstractNumId w:val="4"/>
  </w:num>
  <w:num w:numId="3">
    <w:abstractNumId w:val="8"/>
  </w:num>
  <w:num w:numId="4">
    <w:abstractNumId w:val="7"/>
  </w:num>
  <w:num w:numId="5">
    <w:abstractNumId w:val="6"/>
  </w:num>
  <w:num w:numId="6">
    <w:abstractNumId w:val="1"/>
  </w:num>
  <w:num w:numId="7">
    <w:abstractNumId w:val="11"/>
  </w:num>
  <w:num w:numId="8">
    <w:abstractNumId w:val="2"/>
  </w:num>
  <w:num w:numId="9">
    <w:abstractNumId w:val="0"/>
  </w:num>
  <w:num w:numId="10">
    <w:abstractNumId w:val="5"/>
  </w:num>
  <w:num w:numId="11">
    <w:abstractNumId w:val="3"/>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20"/>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67D4"/>
    <w:rsid w:val="0000046C"/>
    <w:rsid w:val="00000723"/>
    <w:rsid w:val="00005734"/>
    <w:rsid w:val="00005D6B"/>
    <w:rsid w:val="00010B79"/>
    <w:rsid w:val="00011DB9"/>
    <w:rsid w:val="00024419"/>
    <w:rsid w:val="00026A7E"/>
    <w:rsid w:val="0003110A"/>
    <w:rsid w:val="00041F46"/>
    <w:rsid w:val="00042A23"/>
    <w:rsid w:val="00042B84"/>
    <w:rsid w:val="000437AF"/>
    <w:rsid w:val="00054658"/>
    <w:rsid w:val="000550FB"/>
    <w:rsid w:val="00055D48"/>
    <w:rsid w:val="000618B4"/>
    <w:rsid w:val="0006456D"/>
    <w:rsid w:val="00070429"/>
    <w:rsid w:val="00075DC4"/>
    <w:rsid w:val="0007743F"/>
    <w:rsid w:val="0008578A"/>
    <w:rsid w:val="00085FEE"/>
    <w:rsid w:val="0009319D"/>
    <w:rsid w:val="000934F4"/>
    <w:rsid w:val="000937A5"/>
    <w:rsid w:val="000A2A12"/>
    <w:rsid w:val="000A3EC2"/>
    <w:rsid w:val="000A799F"/>
    <w:rsid w:val="000A7B74"/>
    <w:rsid w:val="000B17BA"/>
    <w:rsid w:val="000B1830"/>
    <w:rsid w:val="000C02A6"/>
    <w:rsid w:val="000C140F"/>
    <w:rsid w:val="000C1493"/>
    <w:rsid w:val="000C14F6"/>
    <w:rsid w:val="000C3472"/>
    <w:rsid w:val="000C58E4"/>
    <w:rsid w:val="000C5F57"/>
    <w:rsid w:val="000C6FAF"/>
    <w:rsid w:val="000D27A7"/>
    <w:rsid w:val="000D28DA"/>
    <w:rsid w:val="000D3166"/>
    <w:rsid w:val="000D47D6"/>
    <w:rsid w:val="000D5CA2"/>
    <w:rsid w:val="000D7300"/>
    <w:rsid w:val="000E2776"/>
    <w:rsid w:val="000E30CE"/>
    <w:rsid w:val="000E4BA0"/>
    <w:rsid w:val="000E6078"/>
    <w:rsid w:val="000E7CCB"/>
    <w:rsid w:val="000F0A1C"/>
    <w:rsid w:val="000F50AA"/>
    <w:rsid w:val="000F71A9"/>
    <w:rsid w:val="00100993"/>
    <w:rsid w:val="0010147D"/>
    <w:rsid w:val="00101876"/>
    <w:rsid w:val="00105CCF"/>
    <w:rsid w:val="001065A9"/>
    <w:rsid w:val="00113013"/>
    <w:rsid w:val="001234A5"/>
    <w:rsid w:val="00123C0D"/>
    <w:rsid w:val="00127827"/>
    <w:rsid w:val="00130182"/>
    <w:rsid w:val="0013208A"/>
    <w:rsid w:val="001332C3"/>
    <w:rsid w:val="00136ED7"/>
    <w:rsid w:val="001403DF"/>
    <w:rsid w:val="00142621"/>
    <w:rsid w:val="001436CB"/>
    <w:rsid w:val="00146D85"/>
    <w:rsid w:val="001518B8"/>
    <w:rsid w:val="00154390"/>
    <w:rsid w:val="00154CEA"/>
    <w:rsid w:val="00162681"/>
    <w:rsid w:val="0016637F"/>
    <w:rsid w:val="00166835"/>
    <w:rsid w:val="00167F0E"/>
    <w:rsid w:val="001742D3"/>
    <w:rsid w:val="00175541"/>
    <w:rsid w:val="00181A56"/>
    <w:rsid w:val="00181FFD"/>
    <w:rsid w:val="0018283B"/>
    <w:rsid w:val="00182B8E"/>
    <w:rsid w:val="001962B5"/>
    <w:rsid w:val="001A1312"/>
    <w:rsid w:val="001B058E"/>
    <w:rsid w:val="001B0C1F"/>
    <w:rsid w:val="001B0CAF"/>
    <w:rsid w:val="001B4365"/>
    <w:rsid w:val="001B44AB"/>
    <w:rsid w:val="001B65E2"/>
    <w:rsid w:val="001B6C29"/>
    <w:rsid w:val="001C1418"/>
    <w:rsid w:val="001C4EDA"/>
    <w:rsid w:val="001C4EF7"/>
    <w:rsid w:val="001D662F"/>
    <w:rsid w:val="001D6835"/>
    <w:rsid w:val="001E0626"/>
    <w:rsid w:val="001E2302"/>
    <w:rsid w:val="001E6771"/>
    <w:rsid w:val="001E6B87"/>
    <w:rsid w:val="001F4480"/>
    <w:rsid w:val="001F5104"/>
    <w:rsid w:val="001F7EB5"/>
    <w:rsid w:val="00200DE1"/>
    <w:rsid w:val="002016DE"/>
    <w:rsid w:val="0020307D"/>
    <w:rsid w:val="00203C92"/>
    <w:rsid w:val="0020462E"/>
    <w:rsid w:val="00205F5C"/>
    <w:rsid w:val="00206920"/>
    <w:rsid w:val="00207AFD"/>
    <w:rsid w:val="00207F52"/>
    <w:rsid w:val="002113D5"/>
    <w:rsid w:val="00211538"/>
    <w:rsid w:val="002127D3"/>
    <w:rsid w:val="00214E2A"/>
    <w:rsid w:val="00215965"/>
    <w:rsid w:val="00220189"/>
    <w:rsid w:val="0022192C"/>
    <w:rsid w:val="002264DB"/>
    <w:rsid w:val="00230AA7"/>
    <w:rsid w:val="0023363C"/>
    <w:rsid w:val="00234123"/>
    <w:rsid w:val="00236ED6"/>
    <w:rsid w:val="00237EDA"/>
    <w:rsid w:val="00242D87"/>
    <w:rsid w:val="00243D9B"/>
    <w:rsid w:val="0024595B"/>
    <w:rsid w:val="0024772B"/>
    <w:rsid w:val="00250260"/>
    <w:rsid w:val="00250F06"/>
    <w:rsid w:val="002512C9"/>
    <w:rsid w:val="00255417"/>
    <w:rsid w:val="00256B1C"/>
    <w:rsid w:val="002628B9"/>
    <w:rsid w:val="00266FD8"/>
    <w:rsid w:val="002672FF"/>
    <w:rsid w:val="00275E9D"/>
    <w:rsid w:val="0027600A"/>
    <w:rsid w:val="0028380E"/>
    <w:rsid w:val="00290970"/>
    <w:rsid w:val="00291EA4"/>
    <w:rsid w:val="0029665E"/>
    <w:rsid w:val="002967CB"/>
    <w:rsid w:val="002A6967"/>
    <w:rsid w:val="002B1443"/>
    <w:rsid w:val="002B3C27"/>
    <w:rsid w:val="002C410F"/>
    <w:rsid w:val="002D02EA"/>
    <w:rsid w:val="002D1FD0"/>
    <w:rsid w:val="002D33BC"/>
    <w:rsid w:val="002D5B9A"/>
    <w:rsid w:val="002E16ED"/>
    <w:rsid w:val="002E59BE"/>
    <w:rsid w:val="002E631D"/>
    <w:rsid w:val="002F18A5"/>
    <w:rsid w:val="002F6582"/>
    <w:rsid w:val="00304C73"/>
    <w:rsid w:val="003051E7"/>
    <w:rsid w:val="00306106"/>
    <w:rsid w:val="0031177B"/>
    <w:rsid w:val="00311AD3"/>
    <w:rsid w:val="00313F5A"/>
    <w:rsid w:val="00315AC5"/>
    <w:rsid w:val="00316E17"/>
    <w:rsid w:val="003276C1"/>
    <w:rsid w:val="00331B4E"/>
    <w:rsid w:val="00333EAF"/>
    <w:rsid w:val="003360E3"/>
    <w:rsid w:val="00342E44"/>
    <w:rsid w:val="00345B30"/>
    <w:rsid w:val="0034712F"/>
    <w:rsid w:val="003501B3"/>
    <w:rsid w:val="00357CA3"/>
    <w:rsid w:val="00360608"/>
    <w:rsid w:val="0036326A"/>
    <w:rsid w:val="003659B7"/>
    <w:rsid w:val="00366CD7"/>
    <w:rsid w:val="00371455"/>
    <w:rsid w:val="00373361"/>
    <w:rsid w:val="00373840"/>
    <w:rsid w:val="00373ABB"/>
    <w:rsid w:val="0037439A"/>
    <w:rsid w:val="00376C29"/>
    <w:rsid w:val="00376C61"/>
    <w:rsid w:val="003823C4"/>
    <w:rsid w:val="00382872"/>
    <w:rsid w:val="0038379C"/>
    <w:rsid w:val="0038457B"/>
    <w:rsid w:val="003848A4"/>
    <w:rsid w:val="00386F98"/>
    <w:rsid w:val="003907A3"/>
    <w:rsid w:val="003909B3"/>
    <w:rsid w:val="00393D9C"/>
    <w:rsid w:val="00397D57"/>
    <w:rsid w:val="003A377C"/>
    <w:rsid w:val="003A5246"/>
    <w:rsid w:val="003A7242"/>
    <w:rsid w:val="003B0900"/>
    <w:rsid w:val="003B4184"/>
    <w:rsid w:val="003B753B"/>
    <w:rsid w:val="003C04F4"/>
    <w:rsid w:val="003C66D7"/>
    <w:rsid w:val="003D0657"/>
    <w:rsid w:val="003D1863"/>
    <w:rsid w:val="003D576E"/>
    <w:rsid w:val="003D6768"/>
    <w:rsid w:val="003E3633"/>
    <w:rsid w:val="003E6617"/>
    <w:rsid w:val="003E6737"/>
    <w:rsid w:val="003F1109"/>
    <w:rsid w:val="003F142E"/>
    <w:rsid w:val="003F2870"/>
    <w:rsid w:val="003F5626"/>
    <w:rsid w:val="00406260"/>
    <w:rsid w:val="00407BA6"/>
    <w:rsid w:val="00407D02"/>
    <w:rsid w:val="00410308"/>
    <w:rsid w:val="004114BA"/>
    <w:rsid w:val="004131CE"/>
    <w:rsid w:val="00413BBE"/>
    <w:rsid w:val="004205D1"/>
    <w:rsid w:val="004205D2"/>
    <w:rsid w:val="00421556"/>
    <w:rsid w:val="00423AFE"/>
    <w:rsid w:val="00424512"/>
    <w:rsid w:val="00426AD7"/>
    <w:rsid w:val="00430362"/>
    <w:rsid w:val="004324AA"/>
    <w:rsid w:val="00434921"/>
    <w:rsid w:val="00436BBA"/>
    <w:rsid w:val="00440604"/>
    <w:rsid w:val="0044531B"/>
    <w:rsid w:val="00447EDF"/>
    <w:rsid w:val="00451431"/>
    <w:rsid w:val="00454B11"/>
    <w:rsid w:val="00454B81"/>
    <w:rsid w:val="004552A5"/>
    <w:rsid w:val="00455B7D"/>
    <w:rsid w:val="00456C02"/>
    <w:rsid w:val="00456D3C"/>
    <w:rsid w:val="00471B61"/>
    <w:rsid w:val="00474091"/>
    <w:rsid w:val="0047518A"/>
    <w:rsid w:val="0047657E"/>
    <w:rsid w:val="00476918"/>
    <w:rsid w:val="00477581"/>
    <w:rsid w:val="00481ACB"/>
    <w:rsid w:val="00483772"/>
    <w:rsid w:val="00483A3A"/>
    <w:rsid w:val="00486A24"/>
    <w:rsid w:val="00490C6D"/>
    <w:rsid w:val="00491F40"/>
    <w:rsid w:val="00492741"/>
    <w:rsid w:val="0049294D"/>
    <w:rsid w:val="00492A20"/>
    <w:rsid w:val="004939DB"/>
    <w:rsid w:val="00493C39"/>
    <w:rsid w:val="004A0881"/>
    <w:rsid w:val="004A4F85"/>
    <w:rsid w:val="004A6448"/>
    <w:rsid w:val="004B3B9E"/>
    <w:rsid w:val="004B5A18"/>
    <w:rsid w:val="004B6C40"/>
    <w:rsid w:val="004B7718"/>
    <w:rsid w:val="004C0880"/>
    <w:rsid w:val="004C3144"/>
    <w:rsid w:val="004C3148"/>
    <w:rsid w:val="004C40D2"/>
    <w:rsid w:val="004D4D1B"/>
    <w:rsid w:val="004D5F8D"/>
    <w:rsid w:val="004D7375"/>
    <w:rsid w:val="004F01B0"/>
    <w:rsid w:val="004F0730"/>
    <w:rsid w:val="004F3C03"/>
    <w:rsid w:val="004F5589"/>
    <w:rsid w:val="004F5C3E"/>
    <w:rsid w:val="00502065"/>
    <w:rsid w:val="00502F8B"/>
    <w:rsid w:val="00512F61"/>
    <w:rsid w:val="00513B05"/>
    <w:rsid w:val="005144E4"/>
    <w:rsid w:val="00515401"/>
    <w:rsid w:val="00527AAB"/>
    <w:rsid w:val="005310D0"/>
    <w:rsid w:val="00532831"/>
    <w:rsid w:val="00533972"/>
    <w:rsid w:val="005355E7"/>
    <w:rsid w:val="00537499"/>
    <w:rsid w:val="0054004D"/>
    <w:rsid w:val="0054164E"/>
    <w:rsid w:val="00541D0A"/>
    <w:rsid w:val="00545B26"/>
    <w:rsid w:val="00547A5D"/>
    <w:rsid w:val="0055145E"/>
    <w:rsid w:val="0055251A"/>
    <w:rsid w:val="00552D82"/>
    <w:rsid w:val="00555A3C"/>
    <w:rsid w:val="00555E19"/>
    <w:rsid w:val="0055688E"/>
    <w:rsid w:val="00560030"/>
    <w:rsid w:val="00560F68"/>
    <w:rsid w:val="00561CFE"/>
    <w:rsid w:val="00563704"/>
    <w:rsid w:val="00566F40"/>
    <w:rsid w:val="00570E88"/>
    <w:rsid w:val="00571DD7"/>
    <w:rsid w:val="00581674"/>
    <w:rsid w:val="005818DA"/>
    <w:rsid w:val="00582CAA"/>
    <w:rsid w:val="00583843"/>
    <w:rsid w:val="00583F64"/>
    <w:rsid w:val="00592BB5"/>
    <w:rsid w:val="005930B0"/>
    <w:rsid w:val="005967D4"/>
    <w:rsid w:val="005A13B0"/>
    <w:rsid w:val="005A2188"/>
    <w:rsid w:val="005A2A6F"/>
    <w:rsid w:val="005A34A6"/>
    <w:rsid w:val="005A4327"/>
    <w:rsid w:val="005A4835"/>
    <w:rsid w:val="005A56E6"/>
    <w:rsid w:val="005A5C28"/>
    <w:rsid w:val="005A608E"/>
    <w:rsid w:val="005B1284"/>
    <w:rsid w:val="005B13CA"/>
    <w:rsid w:val="005B2556"/>
    <w:rsid w:val="005B27AA"/>
    <w:rsid w:val="005B4913"/>
    <w:rsid w:val="005B78B6"/>
    <w:rsid w:val="005B792B"/>
    <w:rsid w:val="005C73AC"/>
    <w:rsid w:val="005D2CA5"/>
    <w:rsid w:val="005D63E8"/>
    <w:rsid w:val="005D6D4F"/>
    <w:rsid w:val="005D7499"/>
    <w:rsid w:val="005E0EF9"/>
    <w:rsid w:val="005E36B4"/>
    <w:rsid w:val="005E6E94"/>
    <w:rsid w:val="005F13A0"/>
    <w:rsid w:val="005F2B3F"/>
    <w:rsid w:val="005F3F24"/>
    <w:rsid w:val="005F51EF"/>
    <w:rsid w:val="005F5C30"/>
    <w:rsid w:val="005F7975"/>
    <w:rsid w:val="00600F4A"/>
    <w:rsid w:val="00606ACD"/>
    <w:rsid w:val="00607F7E"/>
    <w:rsid w:val="0061337C"/>
    <w:rsid w:val="006148A1"/>
    <w:rsid w:val="006239EE"/>
    <w:rsid w:val="006308A8"/>
    <w:rsid w:val="006313ED"/>
    <w:rsid w:val="00633724"/>
    <w:rsid w:val="00636930"/>
    <w:rsid w:val="0064033C"/>
    <w:rsid w:val="0064060C"/>
    <w:rsid w:val="006425F2"/>
    <w:rsid w:val="0064373F"/>
    <w:rsid w:val="00643D42"/>
    <w:rsid w:val="00645B06"/>
    <w:rsid w:val="0064620B"/>
    <w:rsid w:val="006473B9"/>
    <w:rsid w:val="006478DA"/>
    <w:rsid w:val="00650DDF"/>
    <w:rsid w:val="006525E0"/>
    <w:rsid w:val="006533A6"/>
    <w:rsid w:val="00655442"/>
    <w:rsid w:val="00655DD1"/>
    <w:rsid w:val="00657735"/>
    <w:rsid w:val="006605DA"/>
    <w:rsid w:val="00663923"/>
    <w:rsid w:val="00663A89"/>
    <w:rsid w:val="00664389"/>
    <w:rsid w:val="006645EC"/>
    <w:rsid w:val="00686169"/>
    <w:rsid w:val="00686FD2"/>
    <w:rsid w:val="006A2E9A"/>
    <w:rsid w:val="006A4403"/>
    <w:rsid w:val="006A49DF"/>
    <w:rsid w:val="006A7DDA"/>
    <w:rsid w:val="006B162A"/>
    <w:rsid w:val="006B1B22"/>
    <w:rsid w:val="006B6E41"/>
    <w:rsid w:val="006C0CC2"/>
    <w:rsid w:val="006C164B"/>
    <w:rsid w:val="006C1CED"/>
    <w:rsid w:val="006C1D33"/>
    <w:rsid w:val="006C2FA2"/>
    <w:rsid w:val="006D07F1"/>
    <w:rsid w:val="006D22D4"/>
    <w:rsid w:val="006D6A7A"/>
    <w:rsid w:val="006D7036"/>
    <w:rsid w:val="006E3DD8"/>
    <w:rsid w:val="006E4ECA"/>
    <w:rsid w:val="006F0936"/>
    <w:rsid w:val="006F0C39"/>
    <w:rsid w:val="006F1FA1"/>
    <w:rsid w:val="006F3AA4"/>
    <w:rsid w:val="006F49F9"/>
    <w:rsid w:val="006F560C"/>
    <w:rsid w:val="006F5969"/>
    <w:rsid w:val="006F68B1"/>
    <w:rsid w:val="00701465"/>
    <w:rsid w:val="0070266A"/>
    <w:rsid w:val="00703757"/>
    <w:rsid w:val="007056E6"/>
    <w:rsid w:val="00711A78"/>
    <w:rsid w:val="00715E87"/>
    <w:rsid w:val="00726CFC"/>
    <w:rsid w:val="007302D7"/>
    <w:rsid w:val="00736807"/>
    <w:rsid w:val="007370DD"/>
    <w:rsid w:val="0073785C"/>
    <w:rsid w:val="0074083E"/>
    <w:rsid w:val="00741242"/>
    <w:rsid w:val="00741528"/>
    <w:rsid w:val="00747BDA"/>
    <w:rsid w:val="00747C28"/>
    <w:rsid w:val="00750BC7"/>
    <w:rsid w:val="00751317"/>
    <w:rsid w:val="00752E6F"/>
    <w:rsid w:val="007616C8"/>
    <w:rsid w:val="00763A28"/>
    <w:rsid w:val="0077405E"/>
    <w:rsid w:val="007743E5"/>
    <w:rsid w:val="0077534E"/>
    <w:rsid w:val="00775991"/>
    <w:rsid w:val="00775B7D"/>
    <w:rsid w:val="007816B5"/>
    <w:rsid w:val="007850BB"/>
    <w:rsid w:val="007857FA"/>
    <w:rsid w:val="00785D1E"/>
    <w:rsid w:val="007908CA"/>
    <w:rsid w:val="007926DB"/>
    <w:rsid w:val="007A298E"/>
    <w:rsid w:val="007A3C17"/>
    <w:rsid w:val="007A5B88"/>
    <w:rsid w:val="007B29F5"/>
    <w:rsid w:val="007B3A81"/>
    <w:rsid w:val="007B475F"/>
    <w:rsid w:val="007C156F"/>
    <w:rsid w:val="007C25CF"/>
    <w:rsid w:val="007C2A73"/>
    <w:rsid w:val="007D7B50"/>
    <w:rsid w:val="007D7E5E"/>
    <w:rsid w:val="007E0A7B"/>
    <w:rsid w:val="007E1BB8"/>
    <w:rsid w:val="007E2ADD"/>
    <w:rsid w:val="007F182B"/>
    <w:rsid w:val="007F1AD3"/>
    <w:rsid w:val="00803C67"/>
    <w:rsid w:val="0080469A"/>
    <w:rsid w:val="00806659"/>
    <w:rsid w:val="00806A38"/>
    <w:rsid w:val="00810F4F"/>
    <w:rsid w:val="00812FB2"/>
    <w:rsid w:val="00815A57"/>
    <w:rsid w:val="008169FA"/>
    <w:rsid w:val="00817DEE"/>
    <w:rsid w:val="008202A6"/>
    <w:rsid w:val="008207C4"/>
    <w:rsid w:val="00822236"/>
    <w:rsid w:val="00823CBA"/>
    <w:rsid w:val="00826D19"/>
    <w:rsid w:val="008302E7"/>
    <w:rsid w:val="008426E2"/>
    <w:rsid w:val="0084650F"/>
    <w:rsid w:val="0084694A"/>
    <w:rsid w:val="00852016"/>
    <w:rsid w:val="008526BD"/>
    <w:rsid w:val="0085290A"/>
    <w:rsid w:val="008537C8"/>
    <w:rsid w:val="0085443F"/>
    <w:rsid w:val="0086230E"/>
    <w:rsid w:val="0086558C"/>
    <w:rsid w:val="008660B0"/>
    <w:rsid w:val="008662DE"/>
    <w:rsid w:val="008772D4"/>
    <w:rsid w:val="0088322C"/>
    <w:rsid w:val="0088332C"/>
    <w:rsid w:val="00883A7D"/>
    <w:rsid w:val="008840FD"/>
    <w:rsid w:val="00886E4C"/>
    <w:rsid w:val="0089306B"/>
    <w:rsid w:val="00896E70"/>
    <w:rsid w:val="008A0C2D"/>
    <w:rsid w:val="008A157A"/>
    <w:rsid w:val="008A4484"/>
    <w:rsid w:val="008B3462"/>
    <w:rsid w:val="008B6523"/>
    <w:rsid w:val="008C07C1"/>
    <w:rsid w:val="008C17BC"/>
    <w:rsid w:val="008C7C46"/>
    <w:rsid w:val="008D28BB"/>
    <w:rsid w:val="008D444A"/>
    <w:rsid w:val="008D46D4"/>
    <w:rsid w:val="008D6B93"/>
    <w:rsid w:val="008D6E51"/>
    <w:rsid w:val="008E2577"/>
    <w:rsid w:val="008E5598"/>
    <w:rsid w:val="008F0A76"/>
    <w:rsid w:val="008F4817"/>
    <w:rsid w:val="008F63D9"/>
    <w:rsid w:val="008F70A4"/>
    <w:rsid w:val="00900C73"/>
    <w:rsid w:val="00903864"/>
    <w:rsid w:val="00904721"/>
    <w:rsid w:val="00904CA3"/>
    <w:rsid w:val="00911B99"/>
    <w:rsid w:val="00913228"/>
    <w:rsid w:val="00921EB2"/>
    <w:rsid w:val="00923ECE"/>
    <w:rsid w:val="00924805"/>
    <w:rsid w:val="00925C6E"/>
    <w:rsid w:val="00926E8B"/>
    <w:rsid w:val="00930975"/>
    <w:rsid w:val="00932FD9"/>
    <w:rsid w:val="009338DF"/>
    <w:rsid w:val="00937498"/>
    <w:rsid w:val="00937DE5"/>
    <w:rsid w:val="0094076F"/>
    <w:rsid w:val="00941A5A"/>
    <w:rsid w:val="00942284"/>
    <w:rsid w:val="00945510"/>
    <w:rsid w:val="009462B1"/>
    <w:rsid w:val="009470D5"/>
    <w:rsid w:val="009534CE"/>
    <w:rsid w:val="009544DA"/>
    <w:rsid w:val="00960FF5"/>
    <w:rsid w:val="00965A48"/>
    <w:rsid w:val="00966D36"/>
    <w:rsid w:val="0097055D"/>
    <w:rsid w:val="0097074C"/>
    <w:rsid w:val="00971434"/>
    <w:rsid w:val="009722E0"/>
    <w:rsid w:val="009779F7"/>
    <w:rsid w:val="009804F0"/>
    <w:rsid w:val="009817E6"/>
    <w:rsid w:val="00985C4A"/>
    <w:rsid w:val="00992D3B"/>
    <w:rsid w:val="0099555D"/>
    <w:rsid w:val="009961F5"/>
    <w:rsid w:val="009A1D74"/>
    <w:rsid w:val="009A4126"/>
    <w:rsid w:val="009A4CC5"/>
    <w:rsid w:val="009A7A36"/>
    <w:rsid w:val="009B0290"/>
    <w:rsid w:val="009B0ED2"/>
    <w:rsid w:val="009B2DAB"/>
    <w:rsid w:val="009B4CC8"/>
    <w:rsid w:val="009B5189"/>
    <w:rsid w:val="009B587D"/>
    <w:rsid w:val="009B5AAF"/>
    <w:rsid w:val="009B693A"/>
    <w:rsid w:val="009C08FE"/>
    <w:rsid w:val="009C47D5"/>
    <w:rsid w:val="009C520E"/>
    <w:rsid w:val="009C5FC3"/>
    <w:rsid w:val="009D3FF0"/>
    <w:rsid w:val="009D7791"/>
    <w:rsid w:val="009E05DE"/>
    <w:rsid w:val="009E0FA3"/>
    <w:rsid w:val="009E74AB"/>
    <w:rsid w:val="009F1A34"/>
    <w:rsid w:val="009F3DB4"/>
    <w:rsid w:val="009F4C1A"/>
    <w:rsid w:val="009F7CB4"/>
    <w:rsid w:val="00A01068"/>
    <w:rsid w:val="00A032C0"/>
    <w:rsid w:val="00A06345"/>
    <w:rsid w:val="00A070EE"/>
    <w:rsid w:val="00A115FB"/>
    <w:rsid w:val="00A15BFB"/>
    <w:rsid w:val="00A20838"/>
    <w:rsid w:val="00A21D96"/>
    <w:rsid w:val="00A256CF"/>
    <w:rsid w:val="00A26410"/>
    <w:rsid w:val="00A31ED4"/>
    <w:rsid w:val="00A40F3B"/>
    <w:rsid w:val="00A43D82"/>
    <w:rsid w:val="00A46072"/>
    <w:rsid w:val="00A50194"/>
    <w:rsid w:val="00A5060E"/>
    <w:rsid w:val="00A51EEC"/>
    <w:rsid w:val="00A5257F"/>
    <w:rsid w:val="00A56B9A"/>
    <w:rsid w:val="00A57DEA"/>
    <w:rsid w:val="00A636B6"/>
    <w:rsid w:val="00A656EB"/>
    <w:rsid w:val="00A70933"/>
    <w:rsid w:val="00A71351"/>
    <w:rsid w:val="00A72C43"/>
    <w:rsid w:val="00A758EA"/>
    <w:rsid w:val="00A76893"/>
    <w:rsid w:val="00A90A7D"/>
    <w:rsid w:val="00A916B9"/>
    <w:rsid w:val="00A91B0A"/>
    <w:rsid w:val="00A9325C"/>
    <w:rsid w:val="00A93A17"/>
    <w:rsid w:val="00A946BF"/>
    <w:rsid w:val="00A94853"/>
    <w:rsid w:val="00A9492A"/>
    <w:rsid w:val="00A965B6"/>
    <w:rsid w:val="00AA0DA7"/>
    <w:rsid w:val="00AA31B7"/>
    <w:rsid w:val="00AA3ADD"/>
    <w:rsid w:val="00AA50F4"/>
    <w:rsid w:val="00AA7D92"/>
    <w:rsid w:val="00AB2E3F"/>
    <w:rsid w:val="00AB5359"/>
    <w:rsid w:val="00AC64C1"/>
    <w:rsid w:val="00AC771C"/>
    <w:rsid w:val="00AD3535"/>
    <w:rsid w:val="00AE1FD8"/>
    <w:rsid w:val="00AE4F43"/>
    <w:rsid w:val="00AF336B"/>
    <w:rsid w:val="00AF4CDA"/>
    <w:rsid w:val="00AF626D"/>
    <w:rsid w:val="00AF6FF6"/>
    <w:rsid w:val="00B031A4"/>
    <w:rsid w:val="00B065AC"/>
    <w:rsid w:val="00B119A9"/>
    <w:rsid w:val="00B1307E"/>
    <w:rsid w:val="00B16E8F"/>
    <w:rsid w:val="00B178A1"/>
    <w:rsid w:val="00B17A55"/>
    <w:rsid w:val="00B207E6"/>
    <w:rsid w:val="00B23CEB"/>
    <w:rsid w:val="00B246F6"/>
    <w:rsid w:val="00B25F1D"/>
    <w:rsid w:val="00B31B78"/>
    <w:rsid w:val="00B31D24"/>
    <w:rsid w:val="00B34677"/>
    <w:rsid w:val="00B354CC"/>
    <w:rsid w:val="00B36B1A"/>
    <w:rsid w:val="00B37512"/>
    <w:rsid w:val="00B42DEE"/>
    <w:rsid w:val="00B4512B"/>
    <w:rsid w:val="00B45E88"/>
    <w:rsid w:val="00B500B5"/>
    <w:rsid w:val="00B53598"/>
    <w:rsid w:val="00B53CAC"/>
    <w:rsid w:val="00B57D1F"/>
    <w:rsid w:val="00B624A4"/>
    <w:rsid w:val="00B64418"/>
    <w:rsid w:val="00B647F5"/>
    <w:rsid w:val="00B66A5D"/>
    <w:rsid w:val="00B6728D"/>
    <w:rsid w:val="00B67BC1"/>
    <w:rsid w:val="00B801D5"/>
    <w:rsid w:val="00B80E05"/>
    <w:rsid w:val="00B813E5"/>
    <w:rsid w:val="00B82679"/>
    <w:rsid w:val="00B8291B"/>
    <w:rsid w:val="00B82DAC"/>
    <w:rsid w:val="00B862CB"/>
    <w:rsid w:val="00B97E17"/>
    <w:rsid w:val="00BA057A"/>
    <w:rsid w:val="00BA4A25"/>
    <w:rsid w:val="00BA4C48"/>
    <w:rsid w:val="00BA687B"/>
    <w:rsid w:val="00BA72D6"/>
    <w:rsid w:val="00BA7E14"/>
    <w:rsid w:val="00BB1E3C"/>
    <w:rsid w:val="00BB3885"/>
    <w:rsid w:val="00BB66B8"/>
    <w:rsid w:val="00BC03A6"/>
    <w:rsid w:val="00BC6AEC"/>
    <w:rsid w:val="00BD02DB"/>
    <w:rsid w:val="00BD0C18"/>
    <w:rsid w:val="00BD19A5"/>
    <w:rsid w:val="00BD2222"/>
    <w:rsid w:val="00BD2B30"/>
    <w:rsid w:val="00BE04CB"/>
    <w:rsid w:val="00BE0523"/>
    <w:rsid w:val="00BE0CE9"/>
    <w:rsid w:val="00BE0FCE"/>
    <w:rsid w:val="00BE37A5"/>
    <w:rsid w:val="00BE6DA1"/>
    <w:rsid w:val="00BF0681"/>
    <w:rsid w:val="00BF33A8"/>
    <w:rsid w:val="00BF3656"/>
    <w:rsid w:val="00C00815"/>
    <w:rsid w:val="00C03182"/>
    <w:rsid w:val="00C129B9"/>
    <w:rsid w:val="00C16414"/>
    <w:rsid w:val="00C236A9"/>
    <w:rsid w:val="00C25704"/>
    <w:rsid w:val="00C32608"/>
    <w:rsid w:val="00C37C91"/>
    <w:rsid w:val="00C509BD"/>
    <w:rsid w:val="00C53F28"/>
    <w:rsid w:val="00C53F8D"/>
    <w:rsid w:val="00C55EF1"/>
    <w:rsid w:val="00C56BFE"/>
    <w:rsid w:val="00C60AA5"/>
    <w:rsid w:val="00C670A2"/>
    <w:rsid w:val="00C74EC5"/>
    <w:rsid w:val="00C74FAD"/>
    <w:rsid w:val="00C77091"/>
    <w:rsid w:val="00C8221B"/>
    <w:rsid w:val="00C82701"/>
    <w:rsid w:val="00C82B6D"/>
    <w:rsid w:val="00C83CB0"/>
    <w:rsid w:val="00C84312"/>
    <w:rsid w:val="00C8439D"/>
    <w:rsid w:val="00C846BA"/>
    <w:rsid w:val="00C876B3"/>
    <w:rsid w:val="00C924D5"/>
    <w:rsid w:val="00CA1B0A"/>
    <w:rsid w:val="00CA65AA"/>
    <w:rsid w:val="00CB1DE5"/>
    <w:rsid w:val="00CB1EBD"/>
    <w:rsid w:val="00CB1F0E"/>
    <w:rsid w:val="00CB66FD"/>
    <w:rsid w:val="00CB6E27"/>
    <w:rsid w:val="00CC0326"/>
    <w:rsid w:val="00CC30EE"/>
    <w:rsid w:val="00CC388C"/>
    <w:rsid w:val="00CC3CC2"/>
    <w:rsid w:val="00CC5470"/>
    <w:rsid w:val="00CC5C7E"/>
    <w:rsid w:val="00CD5753"/>
    <w:rsid w:val="00CD662D"/>
    <w:rsid w:val="00CE1A92"/>
    <w:rsid w:val="00CE1EBF"/>
    <w:rsid w:val="00CE4410"/>
    <w:rsid w:val="00CE7895"/>
    <w:rsid w:val="00CF3799"/>
    <w:rsid w:val="00CF61D9"/>
    <w:rsid w:val="00CF6625"/>
    <w:rsid w:val="00D019BD"/>
    <w:rsid w:val="00D03D7B"/>
    <w:rsid w:val="00D06B45"/>
    <w:rsid w:val="00D1061A"/>
    <w:rsid w:val="00D12FA2"/>
    <w:rsid w:val="00D16169"/>
    <w:rsid w:val="00D166D0"/>
    <w:rsid w:val="00D277B8"/>
    <w:rsid w:val="00D32598"/>
    <w:rsid w:val="00D33792"/>
    <w:rsid w:val="00D34B82"/>
    <w:rsid w:val="00D35291"/>
    <w:rsid w:val="00D35420"/>
    <w:rsid w:val="00D36939"/>
    <w:rsid w:val="00D36EC3"/>
    <w:rsid w:val="00D4326F"/>
    <w:rsid w:val="00D44237"/>
    <w:rsid w:val="00D44A0A"/>
    <w:rsid w:val="00D45E36"/>
    <w:rsid w:val="00D47849"/>
    <w:rsid w:val="00D569BB"/>
    <w:rsid w:val="00D5733A"/>
    <w:rsid w:val="00D63F9C"/>
    <w:rsid w:val="00D67254"/>
    <w:rsid w:val="00D6766B"/>
    <w:rsid w:val="00D67672"/>
    <w:rsid w:val="00D67D4D"/>
    <w:rsid w:val="00D7283F"/>
    <w:rsid w:val="00D743D2"/>
    <w:rsid w:val="00D77621"/>
    <w:rsid w:val="00D801E0"/>
    <w:rsid w:val="00D82B86"/>
    <w:rsid w:val="00D872AA"/>
    <w:rsid w:val="00D9329C"/>
    <w:rsid w:val="00DA2251"/>
    <w:rsid w:val="00DA2548"/>
    <w:rsid w:val="00DA2B2D"/>
    <w:rsid w:val="00DA5EDD"/>
    <w:rsid w:val="00DB727D"/>
    <w:rsid w:val="00DB7E49"/>
    <w:rsid w:val="00DC213A"/>
    <w:rsid w:val="00DC2ABA"/>
    <w:rsid w:val="00DC3B74"/>
    <w:rsid w:val="00DC436C"/>
    <w:rsid w:val="00DD1584"/>
    <w:rsid w:val="00DD3C35"/>
    <w:rsid w:val="00DD45DF"/>
    <w:rsid w:val="00DD7ABC"/>
    <w:rsid w:val="00DE0B39"/>
    <w:rsid w:val="00DE3BB8"/>
    <w:rsid w:val="00DE652A"/>
    <w:rsid w:val="00DF2524"/>
    <w:rsid w:val="00DF3E26"/>
    <w:rsid w:val="00DF747F"/>
    <w:rsid w:val="00E01829"/>
    <w:rsid w:val="00E019C8"/>
    <w:rsid w:val="00E02661"/>
    <w:rsid w:val="00E0430D"/>
    <w:rsid w:val="00E12D98"/>
    <w:rsid w:val="00E1495A"/>
    <w:rsid w:val="00E149C4"/>
    <w:rsid w:val="00E14B35"/>
    <w:rsid w:val="00E163D2"/>
    <w:rsid w:val="00E20E87"/>
    <w:rsid w:val="00E27F5B"/>
    <w:rsid w:val="00E3203A"/>
    <w:rsid w:val="00E341E7"/>
    <w:rsid w:val="00E37B03"/>
    <w:rsid w:val="00E41230"/>
    <w:rsid w:val="00E46A0C"/>
    <w:rsid w:val="00E50960"/>
    <w:rsid w:val="00E52AA6"/>
    <w:rsid w:val="00E5419C"/>
    <w:rsid w:val="00E62B82"/>
    <w:rsid w:val="00E651F6"/>
    <w:rsid w:val="00E72D34"/>
    <w:rsid w:val="00E72EDD"/>
    <w:rsid w:val="00E7625E"/>
    <w:rsid w:val="00E774C3"/>
    <w:rsid w:val="00E82494"/>
    <w:rsid w:val="00E834C8"/>
    <w:rsid w:val="00E9223C"/>
    <w:rsid w:val="00E92629"/>
    <w:rsid w:val="00E92985"/>
    <w:rsid w:val="00E9372C"/>
    <w:rsid w:val="00E93D3C"/>
    <w:rsid w:val="00E95377"/>
    <w:rsid w:val="00E97507"/>
    <w:rsid w:val="00EA174D"/>
    <w:rsid w:val="00EA1EFB"/>
    <w:rsid w:val="00EB0432"/>
    <w:rsid w:val="00EB3DFA"/>
    <w:rsid w:val="00EB459D"/>
    <w:rsid w:val="00EC0B31"/>
    <w:rsid w:val="00EC319F"/>
    <w:rsid w:val="00EC6DB1"/>
    <w:rsid w:val="00ED1025"/>
    <w:rsid w:val="00ED2293"/>
    <w:rsid w:val="00ED3E80"/>
    <w:rsid w:val="00ED50BA"/>
    <w:rsid w:val="00EE6685"/>
    <w:rsid w:val="00EF77A6"/>
    <w:rsid w:val="00F01333"/>
    <w:rsid w:val="00F051C7"/>
    <w:rsid w:val="00F05FAD"/>
    <w:rsid w:val="00F154E9"/>
    <w:rsid w:val="00F1561D"/>
    <w:rsid w:val="00F221B2"/>
    <w:rsid w:val="00F23E04"/>
    <w:rsid w:val="00F268C9"/>
    <w:rsid w:val="00F270A1"/>
    <w:rsid w:val="00F308E9"/>
    <w:rsid w:val="00F31479"/>
    <w:rsid w:val="00F33F36"/>
    <w:rsid w:val="00F34FEB"/>
    <w:rsid w:val="00F356A5"/>
    <w:rsid w:val="00F41121"/>
    <w:rsid w:val="00F51225"/>
    <w:rsid w:val="00F51D28"/>
    <w:rsid w:val="00F6748B"/>
    <w:rsid w:val="00F67EC7"/>
    <w:rsid w:val="00F719D1"/>
    <w:rsid w:val="00F71A85"/>
    <w:rsid w:val="00F75AB3"/>
    <w:rsid w:val="00F778F2"/>
    <w:rsid w:val="00F81E37"/>
    <w:rsid w:val="00F86122"/>
    <w:rsid w:val="00F95343"/>
    <w:rsid w:val="00F95F12"/>
    <w:rsid w:val="00F965D8"/>
    <w:rsid w:val="00FA0A43"/>
    <w:rsid w:val="00FA3AB1"/>
    <w:rsid w:val="00FA5233"/>
    <w:rsid w:val="00FA74A6"/>
    <w:rsid w:val="00FB017F"/>
    <w:rsid w:val="00FB1DE1"/>
    <w:rsid w:val="00FB227D"/>
    <w:rsid w:val="00FB2CC3"/>
    <w:rsid w:val="00FB303F"/>
    <w:rsid w:val="00FB56A8"/>
    <w:rsid w:val="00FC3598"/>
    <w:rsid w:val="00FC4B7C"/>
    <w:rsid w:val="00FC592D"/>
    <w:rsid w:val="00FD0A68"/>
    <w:rsid w:val="00FD1A86"/>
    <w:rsid w:val="00FD30EB"/>
    <w:rsid w:val="00FD35C5"/>
    <w:rsid w:val="00FD3C31"/>
    <w:rsid w:val="00FD4C3B"/>
    <w:rsid w:val="00FE0FE6"/>
    <w:rsid w:val="00FE37DF"/>
    <w:rsid w:val="00FF06BE"/>
    <w:rsid w:val="00FF3575"/>
    <w:rsid w:val="00FF5644"/>
    <w:rsid w:val="00FF7E9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4C383EEA"/>
  <w15:docId w15:val="{7A49FB3E-3EC2-4042-9895-952530885C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967D4"/>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967D4"/>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967D4"/>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5967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5967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5967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5967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5967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967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967D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5967D4"/>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5967D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5967D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5967D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5967D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5967D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5967D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967D4"/>
    <w:rPr>
      <w:rFonts w:asciiTheme="majorHAnsi" w:eastAsiaTheme="majorEastAsia" w:hAnsiTheme="majorHAnsi" w:cstheme="majorBidi"/>
      <w:i/>
      <w:iCs/>
      <w:color w:val="272727" w:themeColor="text1" w:themeTint="D8"/>
      <w:sz w:val="21"/>
      <w:szCs w:val="21"/>
    </w:rPr>
  </w:style>
  <w:style w:type="paragraph" w:styleId="NoSpacing">
    <w:name w:val="No Spacing"/>
    <w:link w:val="NoSpacingChar"/>
    <w:uiPriority w:val="1"/>
    <w:qFormat/>
    <w:rsid w:val="00FE37DF"/>
    <w:pPr>
      <w:spacing w:after="0" w:line="240" w:lineRule="auto"/>
    </w:pPr>
    <w:rPr>
      <w:rFonts w:eastAsiaTheme="minorEastAsia"/>
      <w:lang w:val="da-DK" w:eastAsia="da-DK"/>
    </w:rPr>
  </w:style>
  <w:style w:type="character" w:customStyle="1" w:styleId="NoSpacingChar">
    <w:name w:val="No Spacing Char"/>
    <w:basedOn w:val="DefaultParagraphFont"/>
    <w:link w:val="NoSpacing"/>
    <w:uiPriority w:val="1"/>
    <w:rsid w:val="00FE37DF"/>
    <w:rPr>
      <w:rFonts w:eastAsiaTheme="minorEastAsia"/>
      <w:lang w:val="da-DK" w:eastAsia="da-DK"/>
    </w:rPr>
  </w:style>
  <w:style w:type="character" w:styleId="Hyperlink">
    <w:name w:val="Hyperlink"/>
    <w:basedOn w:val="DefaultParagraphFont"/>
    <w:uiPriority w:val="99"/>
    <w:unhideWhenUsed/>
    <w:rsid w:val="005D63E8"/>
    <w:rPr>
      <w:color w:val="0563C1" w:themeColor="hyperlink"/>
      <w:u w:val="single"/>
    </w:rPr>
  </w:style>
  <w:style w:type="paragraph" w:styleId="ListParagraph">
    <w:name w:val="List Paragraph"/>
    <w:basedOn w:val="Normal"/>
    <w:uiPriority w:val="34"/>
    <w:qFormat/>
    <w:rsid w:val="00373ABB"/>
    <w:pPr>
      <w:ind w:left="720"/>
      <w:contextualSpacing/>
    </w:pPr>
  </w:style>
  <w:style w:type="paragraph" w:styleId="BalloonText">
    <w:name w:val="Balloon Text"/>
    <w:basedOn w:val="Normal"/>
    <w:link w:val="BalloonTextChar"/>
    <w:uiPriority w:val="99"/>
    <w:semiHidden/>
    <w:unhideWhenUsed/>
    <w:rsid w:val="00313F5A"/>
    <w:pPr>
      <w:spacing w:after="0" w:line="240" w:lineRule="auto"/>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313F5A"/>
    <w:rPr>
      <w:rFonts w:ascii="Lucida Grande" w:hAnsi="Lucida Grande"/>
      <w:sz w:val="18"/>
      <w:szCs w:val="18"/>
    </w:rPr>
  </w:style>
  <w:style w:type="paragraph" w:styleId="Caption">
    <w:name w:val="caption"/>
    <w:basedOn w:val="Normal"/>
    <w:next w:val="Normal"/>
    <w:uiPriority w:val="35"/>
    <w:unhideWhenUsed/>
    <w:qFormat/>
    <w:rsid w:val="00583F64"/>
    <w:pPr>
      <w:spacing w:after="200" w:line="240" w:lineRule="auto"/>
    </w:pPr>
    <w:rPr>
      <w:i/>
      <w:iCs/>
      <w:color w:val="44546A" w:themeColor="text2"/>
      <w:sz w:val="18"/>
      <w:szCs w:val="18"/>
    </w:rPr>
  </w:style>
  <w:style w:type="character" w:customStyle="1" w:styleId="sobjectk">
    <w:name w:val="sobjectk"/>
    <w:basedOn w:val="DefaultParagraphFont"/>
    <w:rsid w:val="00D5733A"/>
  </w:style>
  <w:style w:type="character" w:customStyle="1" w:styleId="scolon">
    <w:name w:val="scolon"/>
    <w:basedOn w:val="DefaultParagraphFont"/>
    <w:rsid w:val="00D5733A"/>
  </w:style>
  <w:style w:type="character" w:customStyle="1" w:styleId="sobjectv">
    <w:name w:val="sobjectv"/>
    <w:basedOn w:val="DefaultParagraphFont"/>
    <w:rsid w:val="00D5733A"/>
  </w:style>
  <w:style w:type="character" w:customStyle="1" w:styleId="scomma">
    <w:name w:val="scomma"/>
    <w:basedOn w:val="DefaultParagraphFont"/>
    <w:rsid w:val="00D5733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package" Target="embeddings/Microsoft_Visio_Drawing4.vsdx"/><Relationship Id="rId18" Type="http://schemas.openxmlformats.org/officeDocument/2006/relationships/image" Target="media/image8.emf"/><Relationship Id="rId3" Type="http://schemas.openxmlformats.org/officeDocument/2006/relationships/settings" Target="settings.xml"/><Relationship Id="rId21" Type="http://schemas.openxmlformats.org/officeDocument/2006/relationships/package" Target="embeddings/Microsoft_Visio_Drawing8.vsdx"/><Relationship Id="rId7" Type="http://schemas.openxmlformats.org/officeDocument/2006/relationships/image" Target="media/image2.png"/><Relationship Id="rId12" Type="http://schemas.openxmlformats.org/officeDocument/2006/relationships/image" Target="media/image5.emf"/><Relationship Id="rId17" Type="http://schemas.openxmlformats.org/officeDocument/2006/relationships/package" Target="embeddings/Microsoft_Visio_Drawing6.vsdx"/><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package" Target="embeddings/Microsoft_Visio_Drawing3.vsdx"/><Relationship Id="rId24" Type="http://schemas.openxmlformats.org/officeDocument/2006/relationships/fontTable" Target="fontTable.xml"/><Relationship Id="rId5" Type="http://schemas.openxmlformats.org/officeDocument/2006/relationships/image" Target="media/image1.emf"/><Relationship Id="rId15" Type="http://schemas.openxmlformats.org/officeDocument/2006/relationships/package" Target="embeddings/Microsoft_Visio_Drawing5.vsdx"/><Relationship Id="rId23" Type="http://schemas.openxmlformats.org/officeDocument/2006/relationships/package" Target="embeddings/Microsoft_Visio_Drawing9.vsdx"/><Relationship Id="rId10" Type="http://schemas.openxmlformats.org/officeDocument/2006/relationships/image" Target="media/image4.emf"/><Relationship Id="rId19" Type="http://schemas.openxmlformats.org/officeDocument/2006/relationships/package" Target="embeddings/Microsoft_Visio_Drawing7.vsdx"/><Relationship Id="rId4" Type="http://schemas.openxmlformats.org/officeDocument/2006/relationships/webSettings" Target="webSettings.xml"/><Relationship Id="rId9" Type="http://schemas.openxmlformats.org/officeDocument/2006/relationships/package" Target="embeddings/Microsoft_Visio_Drawing2.vsdx"/><Relationship Id="rId14" Type="http://schemas.openxmlformats.org/officeDocument/2006/relationships/image" Target="media/image6.emf"/><Relationship Id="rId22" Type="http://schemas.openxmlformats.org/officeDocument/2006/relationships/image" Target="media/image1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25</TotalTime>
  <Pages>11</Pages>
  <Words>909</Words>
  <Characters>5550</Characters>
  <Application>Microsoft Office Word</Application>
  <DocSecurity>0</DocSecurity>
  <Lines>46</Lines>
  <Paragraphs>1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SystemArkitektur</vt:lpstr>
      <vt:lpstr>SystemArkitektur</vt:lpstr>
    </vt:vector>
  </TitlesOfParts>
  <Company/>
  <LinksUpToDate>false</LinksUpToDate>
  <CharactersWithSpaces>64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Arkitektur</dc:title>
  <dc:subject>PatientCare</dc:subject>
  <dc:creator>Minna Thomsen</dc:creator>
  <cp:keywords/>
  <dc:description/>
  <cp:lastModifiedBy>Anders lassen</cp:lastModifiedBy>
  <cp:revision>32</cp:revision>
  <dcterms:created xsi:type="dcterms:W3CDTF">2015-09-28T15:40:00Z</dcterms:created>
  <dcterms:modified xsi:type="dcterms:W3CDTF">2015-11-13T11:04:00Z</dcterms:modified>
</cp:coreProperties>
</file>